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</p:sldMasterIdLst>
  <p:notesMasterIdLst>
    <p:notesMasterId r:id="rId63"/>
  </p:notesMasterIdLst>
  <p:sldIdLst>
    <p:sldId id="256" r:id="rId2"/>
    <p:sldId id="257" r:id="rId3"/>
    <p:sldId id="258" r:id="rId4"/>
    <p:sldId id="259" r:id="rId5"/>
    <p:sldId id="260" r:id="rId6"/>
    <p:sldId id="295" r:id="rId7"/>
    <p:sldId id="296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309" r:id="rId21"/>
    <p:sldId id="310" r:id="rId22"/>
    <p:sldId id="311" r:id="rId23"/>
    <p:sldId id="312" r:id="rId24"/>
    <p:sldId id="313" r:id="rId25"/>
    <p:sldId id="314" r:id="rId26"/>
    <p:sldId id="315" r:id="rId27"/>
    <p:sldId id="316" r:id="rId28"/>
    <p:sldId id="261" r:id="rId29"/>
    <p:sldId id="262" r:id="rId30"/>
    <p:sldId id="265" r:id="rId31"/>
    <p:sldId id="279" r:id="rId32"/>
    <p:sldId id="266" r:id="rId33"/>
    <p:sldId id="264" r:id="rId34"/>
    <p:sldId id="263" r:id="rId35"/>
    <p:sldId id="267" r:id="rId36"/>
    <p:sldId id="268" r:id="rId37"/>
    <p:sldId id="269" r:id="rId38"/>
    <p:sldId id="270" r:id="rId39"/>
    <p:sldId id="280" r:id="rId40"/>
    <p:sldId id="271" r:id="rId41"/>
    <p:sldId id="272" r:id="rId42"/>
    <p:sldId id="273" r:id="rId43"/>
    <p:sldId id="274" r:id="rId44"/>
    <p:sldId id="275" r:id="rId45"/>
    <p:sldId id="276" r:id="rId46"/>
    <p:sldId id="277" r:id="rId47"/>
    <p:sldId id="278" r:id="rId48"/>
    <p:sldId id="281" r:id="rId49"/>
    <p:sldId id="282" r:id="rId50"/>
    <p:sldId id="284" r:id="rId51"/>
    <p:sldId id="283" r:id="rId52"/>
    <p:sldId id="285" r:id="rId53"/>
    <p:sldId id="286" r:id="rId54"/>
    <p:sldId id="287" r:id="rId55"/>
    <p:sldId id="288" r:id="rId56"/>
    <p:sldId id="290" r:id="rId57"/>
    <p:sldId id="289" r:id="rId58"/>
    <p:sldId id="291" r:id="rId59"/>
    <p:sldId id="292" r:id="rId60"/>
    <p:sldId id="293" r:id="rId61"/>
    <p:sldId id="294" r:id="rId62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56" autoAdjust="0"/>
    <p:restoredTop sz="94660"/>
  </p:normalViewPr>
  <p:slideViewPr>
    <p:cSldViewPr>
      <p:cViewPr varScale="1">
        <p:scale>
          <a:sx n="109" d="100"/>
          <a:sy n="109" d="100"/>
        </p:scale>
        <p:origin x="804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1DC3A11-4B0F-4CFB-A986-F2A72674871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endParaRPr lang="fr-FR" altLang="fr-FR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D3B382B-434B-4FA9-927D-D774C6518C3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endParaRPr lang="fr-FR" altLang="fr-FR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4AAA4A15-932F-44CF-8CCB-0A78A541192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A2158C85-C674-4D22-85ED-F45658C16B2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/>
              <a:t>Cliquez pour modifier les styles du texte du masque</a:t>
            </a:r>
          </a:p>
          <a:p>
            <a:pPr lvl="1"/>
            <a:r>
              <a:rPr lang="fr-FR" altLang="fr-FR"/>
              <a:t>Deuxième niveau</a:t>
            </a:r>
          </a:p>
          <a:p>
            <a:pPr lvl="2"/>
            <a:r>
              <a:rPr lang="fr-FR" altLang="fr-FR"/>
              <a:t>Troisième niveau</a:t>
            </a:r>
          </a:p>
          <a:p>
            <a:pPr lvl="3"/>
            <a:r>
              <a:rPr lang="fr-FR" altLang="fr-FR"/>
              <a:t>Quatrième niveau</a:t>
            </a:r>
          </a:p>
          <a:p>
            <a:pPr lvl="4"/>
            <a:r>
              <a:rPr lang="fr-FR" altLang="fr-FR"/>
              <a:t>Cinquième niveau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58D0E451-782F-47F5-98BB-4CDAF073FFD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endParaRPr lang="fr-FR" altLang="fr-FR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3318B159-43EA-4F65-89D0-22A5E14885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C4C6E9C3-D588-4C1E-BDC0-BD62F3F54934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94C391F-0569-4546-957D-0AB6B3C832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CF3E93-5B44-4BEF-900C-2A61CEAB6E35}" type="slidenum">
              <a:rPr lang="fr-FR" altLang="fr-FR"/>
              <a:pPr/>
              <a:t>1</a:t>
            </a:fld>
            <a:endParaRPr lang="fr-FR" altLang="fr-FR"/>
          </a:p>
        </p:txBody>
      </p:sp>
      <p:sp>
        <p:nvSpPr>
          <p:cNvPr id="4098" name="Rectangle 2">
            <a:extLst>
              <a:ext uri="{FF2B5EF4-FFF2-40B4-BE49-F238E27FC236}">
                <a16:creationId xmlns:a16="http://schemas.microsoft.com/office/drawing/2014/main" id="{561D85E4-8B42-4217-BF80-D5034B6943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1BE56F8B-4762-48FE-BD09-5C7A630842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8BF24BF-AD0B-4C8D-8B1C-2B465E546A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D6FE33-1D86-4D5E-9393-504934B0B114}" type="slidenum">
              <a:rPr lang="fr-FR" altLang="fr-FR"/>
              <a:pPr/>
              <a:t>29</a:t>
            </a:fld>
            <a:endParaRPr lang="fr-FR" altLang="fr-FR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BAB86F5F-76EF-45F7-9156-6344910C77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E7EAE75D-FCDE-4601-8EB4-1DBDD12938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B6599F7-732B-4647-9FB9-671E7719EF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F7DB36-8297-4ED3-8645-D401E989980C}" type="slidenum">
              <a:rPr lang="fr-FR" altLang="fr-FR"/>
              <a:pPr/>
              <a:t>30</a:t>
            </a:fld>
            <a:endParaRPr lang="fr-FR" altLang="fr-FR"/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902958C1-C8FC-40FC-A893-C6603BEEB4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F5BD3850-9739-4223-8CF3-6D3C7A56F2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A415F6F-9C16-4FDD-880F-E630A8036F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493347-2CDC-4F7E-AB0D-FCBFC306A71E}" type="slidenum">
              <a:rPr lang="fr-FR" altLang="fr-FR"/>
              <a:pPr/>
              <a:t>31</a:t>
            </a:fld>
            <a:endParaRPr lang="fr-FR" altLang="fr-FR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0D47049F-ED55-4906-BE9D-692780E0A7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5748A587-D746-4121-8BA3-821A947A1C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878DA42-D620-4343-B2F0-D95979052E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2846BA-1C49-46BF-9697-C93977732E00}" type="slidenum">
              <a:rPr lang="fr-FR" altLang="fr-FR"/>
              <a:pPr/>
              <a:t>32</a:t>
            </a:fld>
            <a:endParaRPr lang="fr-FR" altLang="fr-FR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E7657487-A187-4870-83FE-8F72F42828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960B70A8-39AF-455C-B4BF-1FFF77FA1A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AFE94F4-B93F-4AB6-B843-44D584E48A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541AD7-F939-4332-90A6-CA7B8D3DB0D2}" type="slidenum">
              <a:rPr lang="fr-FR" altLang="fr-FR"/>
              <a:pPr/>
              <a:t>33</a:t>
            </a:fld>
            <a:endParaRPr lang="fr-FR" altLang="fr-FR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0064F50F-CAE5-4DE9-82A0-085A9F0795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16285C01-13C3-44CE-9B5B-E224641C8B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13D2A1C-7D40-403E-8BD1-C22F80F830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863D9A-3666-47A8-AEFE-74D72EEBDB87}" type="slidenum">
              <a:rPr lang="fr-FR" altLang="fr-FR"/>
              <a:pPr/>
              <a:t>34</a:t>
            </a:fld>
            <a:endParaRPr lang="fr-FR" altLang="fr-FR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41B0F0D3-08FD-4463-A348-D1FF6D1F0A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4E801B5A-18DD-4E41-8B41-C2AD9F17EB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AC657A7-9879-4C4A-8040-A438941121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A9C981-A65D-4408-8538-2AA37C22ED37}" type="slidenum">
              <a:rPr lang="fr-FR" altLang="fr-FR"/>
              <a:pPr/>
              <a:t>35</a:t>
            </a:fld>
            <a:endParaRPr lang="fr-FR" altLang="fr-FR"/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01B16FD3-6DB4-4BE8-B477-9F807C35B2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C5DA1E3A-2D95-4DA8-AF96-3074FF1B53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F3DD8F-66BF-4918-B2F9-3D04710496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3DC257-92EB-4757-84E6-96B9F58435A2}" type="slidenum">
              <a:rPr lang="fr-FR" altLang="fr-FR"/>
              <a:pPr/>
              <a:t>36</a:t>
            </a:fld>
            <a:endParaRPr lang="fr-FR" altLang="fr-FR"/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2AAA0B49-CB95-4306-A759-443F358BD7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56E5CED0-30AB-41ED-845B-3C61ECA165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44783D1-3049-41D2-9F27-B0EFFF1AAA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09907D-592E-4350-B321-74BE411554EE}" type="slidenum">
              <a:rPr lang="fr-FR" altLang="fr-FR"/>
              <a:pPr/>
              <a:t>37</a:t>
            </a:fld>
            <a:endParaRPr lang="fr-FR" altLang="fr-FR"/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9037B0E1-462C-464E-96B8-354B04B312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3F76C404-B71A-4470-B927-B76358808C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82FCA8F-1C2A-4CBB-9D10-F9D933A625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97FE50-C9E1-4B1F-952C-DF72E7FBAE58}" type="slidenum">
              <a:rPr lang="fr-FR" altLang="fr-FR"/>
              <a:pPr/>
              <a:t>38</a:t>
            </a:fld>
            <a:endParaRPr lang="fr-FR" altLang="fr-FR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59CBA103-B413-4B4A-A6A7-92D6F6D9C0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56024D47-1E85-4209-BCB5-88C7BE9CDF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AA662E6-F5BE-40FF-93C0-89F059554B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4F410-B734-4E33-9EFD-CF29D22A949E}" type="slidenum">
              <a:rPr lang="fr-FR" altLang="fr-FR"/>
              <a:pPr/>
              <a:t>2</a:t>
            </a:fld>
            <a:endParaRPr lang="fr-FR" altLang="fr-FR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1FDC09A2-9025-4046-880F-EB46DD0B57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A5833D5B-5B90-4ADA-BFAD-C748F4463F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0D147BE-D409-4EF1-8970-9727E17727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A46391-0841-42AD-B403-432852D807A8}" type="slidenum">
              <a:rPr lang="fr-FR" altLang="fr-FR"/>
              <a:pPr/>
              <a:t>39</a:t>
            </a:fld>
            <a:endParaRPr lang="fr-FR" altLang="fr-FR"/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58E52D4A-CABA-488C-97BE-B4F45CD4A1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275B49E5-9DF4-40E8-A5C1-739943079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616D866-CA04-4912-8326-B712BFE56F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EBE7D4-13E1-4537-BA00-56AEE014F834}" type="slidenum">
              <a:rPr lang="fr-FR" altLang="fr-FR"/>
              <a:pPr/>
              <a:t>40</a:t>
            </a:fld>
            <a:endParaRPr lang="fr-FR" altLang="fr-FR"/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F0720267-97E7-445A-83C6-CB04C5614E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6F79859F-BA3C-42A2-B166-D534504036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462DCD1-2117-4D43-B329-665A09DCE1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796E67-149E-4C5E-8B5A-38DB4B970E11}" type="slidenum">
              <a:rPr lang="fr-FR" altLang="fr-FR"/>
              <a:pPr/>
              <a:t>41</a:t>
            </a:fld>
            <a:endParaRPr lang="fr-FR" altLang="fr-FR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902D748A-6CDB-49BF-865A-4428023EE0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B195806B-D455-48F1-8E84-C5DE2F6F58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0A8857D-B621-473B-9E88-F4EDCA9FD3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4989C6-862C-4034-B571-D13F0D692E4B}" type="slidenum">
              <a:rPr lang="fr-FR" altLang="fr-FR"/>
              <a:pPr/>
              <a:t>42</a:t>
            </a:fld>
            <a:endParaRPr lang="fr-FR" altLang="fr-FR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12B20822-06D8-476A-8C8C-6D761DD319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3EAFE8AF-BDB2-49B0-A7E5-4E1679967A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FB9E0AA-0416-4FF0-8F5A-84475F9F93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5202A3-E519-4053-ADBF-E478533EBFC9}" type="slidenum">
              <a:rPr lang="fr-FR" altLang="fr-FR"/>
              <a:pPr/>
              <a:t>43</a:t>
            </a:fld>
            <a:endParaRPr lang="fr-FR" altLang="fr-FR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47C857A8-C3CC-4A8F-BC2B-CE3C8700BC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CDAA6167-25A4-46DD-BEE8-D4B8062461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36E6B88-B35A-4588-9FE1-8D8EFBFFC2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0161DC-51A4-4204-94D8-087688BB91D5}" type="slidenum">
              <a:rPr lang="fr-FR" altLang="fr-FR"/>
              <a:pPr/>
              <a:t>44</a:t>
            </a:fld>
            <a:endParaRPr lang="fr-FR" altLang="fr-FR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1FB19829-6C23-4C36-81E4-91642D1D7E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B09260C-CB66-436D-9221-76874BAD0B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13D2B7C-C326-4139-BA5E-E438413E5D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688A03-3B8E-4346-8100-FAA25C87D4F0}" type="slidenum">
              <a:rPr lang="fr-FR" altLang="fr-FR"/>
              <a:pPr/>
              <a:t>45</a:t>
            </a:fld>
            <a:endParaRPr lang="fr-FR" altLang="fr-FR"/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E41C73AA-0D4D-4DF5-A857-EA5D244807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AF1C2DA7-92FD-4A3B-ADF2-294A80E208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65C6630-04F3-48F7-86B1-02EAA13408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D6EF00-DA38-4483-A7BC-ABA918A59F8A}" type="slidenum">
              <a:rPr lang="fr-FR" altLang="fr-FR"/>
              <a:pPr/>
              <a:t>46</a:t>
            </a:fld>
            <a:endParaRPr lang="fr-FR" altLang="fr-FR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17DBC056-50DC-475A-9C3C-6B8B5F5357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723DC4EF-7FF4-46A7-A99A-84BE4DC07D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893202-B325-4B70-A3B5-FF66B8A92D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6F7D5A-C502-405D-96CF-61BF174FD244}" type="slidenum">
              <a:rPr lang="fr-FR" altLang="fr-FR"/>
              <a:pPr/>
              <a:t>47</a:t>
            </a:fld>
            <a:endParaRPr lang="fr-FR" altLang="fr-FR"/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D87695C3-E195-415A-97E1-706075F6DA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699CD8A1-3AAD-4A2A-A237-30948F473B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E70C6F6-5AA6-44E3-8042-F7A5143BCA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3D292-4F73-4EEB-B886-AE9520D86F88}" type="slidenum">
              <a:rPr lang="fr-FR" altLang="fr-FR"/>
              <a:pPr/>
              <a:t>48</a:t>
            </a:fld>
            <a:endParaRPr lang="fr-FR" altLang="fr-FR"/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A23753EE-E46D-4A2C-BA47-0C384BC6CB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8E267B92-3975-4117-8027-CD3E886E54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41ABE1E-14CE-420E-966F-07DB576DBA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90003-A075-494D-B1E9-FCF4832F7E98}" type="slidenum">
              <a:rPr lang="fr-FR" altLang="fr-FR"/>
              <a:pPr/>
              <a:t>3</a:t>
            </a:fld>
            <a:endParaRPr lang="fr-FR" altLang="fr-FR"/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EAD1945B-0073-4DCF-A0E8-34C236D6C6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00F33EE8-B36F-4A53-8913-B639352963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492BE5-0820-4AC7-83F7-33BB00B1F6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21B6E8-A3B7-48A0-82EA-4A808A8C164E}" type="slidenum">
              <a:rPr lang="fr-FR" altLang="fr-FR"/>
              <a:pPr/>
              <a:t>49</a:t>
            </a:fld>
            <a:endParaRPr lang="fr-FR" altLang="fr-FR"/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E8E7266E-7152-4E64-8076-068E191692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BEF47FA7-296F-4C9F-9EA6-1C128B7522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D6582C6-8AD8-4495-8F2E-4EC586D03D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85708F-A8C3-4BB0-84CB-66F45C58777B}" type="slidenum">
              <a:rPr lang="fr-FR" altLang="fr-FR"/>
              <a:pPr/>
              <a:t>50</a:t>
            </a:fld>
            <a:endParaRPr lang="fr-FR" altLang="fr-FR"/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5B94E2CD-9B17-4FA7-ACAA-9871F61682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B42160BD-2C8E-4472-BEA1-F5429C258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6AC2ADA-A93D-44CC-805F-F4F63F9502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96B569-738F-4D53-9993-57BD3CD9A20C}" type="slidenum">
              <a:rPr lang="fr-FR" altLang="fr-FR"/>
              <a:pPr/>
              <a:t>51</a:t>
            </a:fld>
            <a:endParaRPr lang="fr-FR" altLang="fr-FR"/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EF5F91CA-5F84-468D-A6A6-99C471AAD4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98D66CAC-9FD4-4AB3-B354-D5A5572554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8E37793-6479-4624-BAEC-3BFA8A2038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2A7A9-4055-416D-8B82-8653B323D150}" type="slidenum">
              <a:rPr lang="fr-FR" altLang="fr-FR"/>
              <a:pPr/>
              <a:t>52</a:t>
            </a:fld>
            <a:endParaRPr lang="fr-FR" altLang="fr-FR"/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2C09EE38-D8CA-49B8-8AC0-D6CE2E7573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4B74766E-B1F5-46A2-BA4F-096C6715DA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0B7514E-5A98-477B-99DB-554F50C742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D4A1D2-877D-4325-876B-BE4038AB37C9}" type="slidenum">
              <a:rPr lang="fr-FR" altLang="fr-FR"/>
              <a:pPr/>
              <a:t>53</a:t>
            </a:fld>
            <a:endParaRPr lang="fr-FR" altLang="fr-FR"/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ACF21B3C-A5EB-4D82-B98A-D99C2AB496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C0DD83A2-EC42-4D81-9227-090771FB84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59C880-8FD8-4105-8D34-B9AC09526E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DF14C7-FD5A-4540-97D9-7250A28655DA}" type="slidenum">
              <a:rPr lang="fr-FR" altLang="fr-FR"/>
              <a:pPr/>
              <a:t>54</a:t>
            </a:fld>
            <a:endParaRPr lang="fr-FR" altLang="fr-FR"/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D30E6725-4583-479A-A6E6-5B1DDFA05F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EF974F39-C06B-45E7-850C-1F08F322C6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5BB545B-2D6E-436D-A0E4-C3B91172AD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3203C4-10A1-4212-86BB-C3B25A5589AE}" type="slidenum">
              <a:rPr lang="fr-FR" altLang="fr-FR"/>
              <a:pPr/>
              <a:t>55</a:t>
            </a:fld>
            <a:endParaRPr lang="fr-FR" altLang="fr-FR"/>
          </a:p>
        </p:txBody>
      </p:sp>
      <p:sp>
        <p:nvSpPr>
          <p:cNvPr id="111618" name="Rectangle 2">
            <a:extLst>
              <a:ext uri="{FF2B5EF4-FFF2-40B4-BE49-F238E27FC236}">
                <a16:creationId xmlns:a16="http://schemas.microsoft.com/office/drawing/2014/main" id="{030E32E6-FBF1-4903-A3E8-C365121502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9D844AB0-505D-4734-AD26-588A712E12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2B2BE59-AD8F-40F6-8E6F-3B647358E1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F9050D-4B6D-4A8A-9196-5A3371B50086}" type="slidenum">
              <a:rPr lang="fr-FR" altLang="fr-FR"/>
              <a:pPr/>
              <a:t>56</a:t>
            </a:fld>
            <a:endParaRPr lang="fr-FR" altLang="fr-FR"/>
          </a:p>
        </p:txBody>
      </p:sp>
      <p:sp>
        <p:nvSpPr>
          <p:cNvPr id="115714" name="Rectangle 2">
            <a:extLst>
              <a:ext uri="{FF2B5EF4-FFF2-40B4-BE49-F238E27FC236}">
                <a16:creationId xmlns:a16="http://schemas.microsoft.com/office/drawing/2014/main" id="{462C8A86-1CD2-402E-BD47-06A4C8BC5D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16B430AA-D46D-40D5-A331-E32F436979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11E8B1A-27FF-47DE-894C-2F6F0A30EF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134B49-63B1-4E76-BE51-C5C8608584F5}" type="slidenum">
              <a:rPr lang="fr-FR" altLang="fr-FR"/>
              <a:pPr/>
              <a:t>57</a:t>
            </a:fld>
            <a:endParaRPr lang="fr-FR" altLang="fr-FR"/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54014C79-4E81-4CE3-9F23-AB3E1B34FE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43F0C804-AD34-410F-997F-C88E2EA2AC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65F1C6E-C18B-4E70-A316-BFFD8B2501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0434A0-E1AA-46BB-9888-52A439A1967B}" type="slidenum">
              <a:rPr lang="fr-FR" altLang="fr-FR"/>
              <a:pPr/>
              <a:t>58</a:t>
            </a:fld>
            <a:endParaRPr lang="fr-FR" altLang="fr-FR"/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21512380-D908-4B93-A64C-A2D0AE5E8F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80932524-3B38-43F5-A798-044F03032E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EE4DC72-D208-4D1B-893A-06C7A0140A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1E92CD-799A-4F0A-BD38-8E9EF946C112}" type="slidenum">
              <a:rPr lang="fr-FR" altLang="fr-FR"/>
              <a:pPr/>
              <a:t>4</a:t>
            </a:fld>
            <a:endParaRPr lang="fr-FR" altLang="fr-FR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2E7C1657-4B9D-4AC1-94EF-C6D0E218A3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D75BE7F6-2C25-460D-9BEE-4AAE6F2BAF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CDF60DC-1FD9-4BBD-A04D-D4CB1F3B87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2DE3D2-187A-4FD7-8D5B-1D4BF5C6E6B5}" type="slidenum">
              <a:rPr lang="fr-FR" altLang="fr-FR"/>
              <a:pPr/>
              <a:t>59</a:t>
            </a:fld>
            <a:endParaRPr lang="fr-FR" altLang="fr-FR"/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8FEC8912-6862-4691-90E3-019ED5DF95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B92A6EC8-9DBA-48E2-A92E-9B706BF26B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C78045-525C-4421-8FAF-6A2CB8B728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9AEB1B-6341-4FF0-BEC9-822916BBEA3E}" type="slidenum">
              <a:rPr lang="fr-FR" altLang="fr-FR"/>
              <a:pPr/>
              <a:t>60</a:t>
            </a:fld>
            <a:endParaRPr lang="fr-FR" altLang="fr-FR"/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45E2D6FD-3DDD-47FF-8467-C5803B1492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13F49CE2-FF94-4FC7-A645-1BF264272E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23C3F2A-05CE-4CE4-B2B5-DB50ACC230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BAC0CD-4F86-445B-83D6-5684BF12364E}" type="slidenum">
              <a:rPr lang="fr-FR" altLang="fr-FR"/>
              <a:pPr/>
              <a:t>61</a:t>
            </a:fld>
            <a:endParaRPr lang="fr-FR" altLang="fr-FR"/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D175FDAE-F736-472A-97B8-F43950848E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AAED726A-2D36-47D7-B78B-F61BAA8697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1741951-2F3E-4CCB-B897-3DCD2C11AF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6CF2C8-E75C-4C34-A2F9-9D595267DEA6}" type="slidenum">
              <a:rPr lang="fr-FR" altLang="fr-FR"/>
              <a:pPr/>
              <a:t>5</a:t>
            </a:fld>
            <a:endParaRPr lang="fr-FR" altLang="fr-FR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05837A3B-ECA4-44D5-9B2E-B802C4F77A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7E556684-A6CD-4BA2-A5D8-FB93F790A7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1741951-2F3E-4CCB-B897-3DCD2C11AF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6CF2C8-E75C-4C34-A2F9-9D595267DEA6}" type="slidenum">
              <a:rPr lang="fr-FR" altLang="fr-FR"/>
              <a:pPr/>
              <a:t>6</a:t>
            </a:fld>
            <a:endParaRPr lang="fr-FR" altLang="fr-FR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05837A3B-ECA4-44D5-9B2E-B802C4F77A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7E556684-A6CD-4BA2-A5D8-FB93F790A7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0029194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1741951-2F3E-4CCB-B897-3DCD2C11AF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6CF2C8-E75C-4C34-A2F9-9D595267DEA6}" type="slidenum">
              <a:rPr lang="fr-FR" altLang="fr-FR"/>
              <a:pPr/>
              <a:t>7</a:t>
            </a:fld>
            <a:endParaRPr lang="fr-FR" altLang="fr-FR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05837A3B-ECA4-44D5-9B2E-B802C4F77A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7E556684-A6CD-4BA2-A5D8-FB93F790A7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5254909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1741951-2F3E-4CCB-B897-3DCD2C11AF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6CF2C8-E75C-4C34-A2F9-9D595267DEA6}" type="slidenum">
              <a:rPr lang="fr-FR" altLang="fr-FR"/>
              <a:pPr/>
              <a:t>8</a:t>
            </a:fld>
            <a:endParaRPr lang="fr-FR" altLang="fr-FR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05837A3B-ECA4-44D5-9B2E-B802C4F77A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7E556684-A6CD-4BA2-A5D8-FB93F790A7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9467152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4144357-C31F-4A6C-B703-FD391C779F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879759-FED0-485F-81C2-C0BD24EE537B}" type="slidenum">
              <a:rPr lang="fr-FR" altLang="fr-FR"/>
              <a:pPr/>
              <a:t>28</a:t>
            </a:fld>
            <a:endParaRPr lang="fr-FR" altLang="fr-FR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CBE3ED81-90A2-4425-B36B-D46C96CFD6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AEBBE330-1E5D-4CB7-AFFE-D504090A74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 alt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">
            <a:extLst>
              <a:ext uri="{FF2B5EF4-FFF2-40B4-BE49-F238E27FC236}">
                <a16:creationId xmlns:a16="http://schemas.microsoft.com/office/drawing/2014/main" id="{87D0E60F-DB8A-4E30-834F-DA0C5340FE6C}"/>
              </a:ext>
            </a:extLst>
          </p:cNvPr>
          <p:cNvGrpSpPr>
            <a:grpSpLocks/>
          </p:cNvGrpSpPr>
          <p:nvPr/>
        </p:nvGrpSpPr>
        <p:grpSpPr bwMode="auto">
          <a:xfrm>
            <a:off x="-12700" y="1808163"/>
            <a:ext cx="9204325" cy="5106987"/>
            <a:chOff x="-8" y="1139"/>
            <a:chExt cx="5798" cy="3217"/>
          </a:xfrm>
        </p:grpSpPr>
        <p:grpSp>
          <p:nvGrpSpPr>
            <p:cNvPr id="35843" name="Group 3">
              <a:extLst>
                <a:ext uri="{FF2B5EF4-FFF2-40B4-BE49-F238E27FC236}">
                  <a16:creationId xmlns:a16="http://schemas.microsoft.com/office/drawing/2014/main" id="{57636321-DBFD-4AD1-BBE6-661F370A30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8" y="1844"/>
              <a:ext cx="5798" cy="2512"/>
              <a:chOff x="-8" y="1844"/>
              <a:chExt cx="5798" cy="2512"/>
            </a:xfrm>
          </p:grpSpPr>
          <p:sp>
            <p:nvSpPr>
              <p:cNvPr id="35844" name="Rectangle 4">
                <a:extLst>
                  <a:ext uri="{FF2B5EF4-FFF2-40B4-BE49-F238E27FC236}">
                    <a16:creationId xmlns:a16="http://schemas.microsoft.com/office/drawing/2014/main" id="{79C6B1B5-8F0D-40A6-8808-1771B3A5EA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8" y="1844"/>
                <a:ext cx="5798" cy="2059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35845" name="Rectangle 5">
                <a:extLst>
                  <a:ext uri="{FF2B5EF4-FFF2-40B4-BE49-F238E27FC236}">
                    <a16:creationId xmlns:a16="http://schemas.microsoft.com/office/drawing/2014/main" id="{6C98DBAE-90F8-4DC7-9E81-C99D613F11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8" y="3903"/>
                <a:ext cx="5798" cy="453"/>
              </a:xfrm>
              <a:prstGeom prst="rect">
                <a:avLst/>
              </a:prstGeom>
              <a:gradFill rotWithShape="0"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</p:grpSp>
        <p:grpSp>
          <p:nvGrpSpPr>
            <p:cNvPr id="35846" name="Group 6">
              <a:extLst>
                <a:ext uri="{FF2B5EF4-FFF2-40B4-BE49-F238E27FC236}">
                  <a16:creationId xmlns:a16="http://schemas.microsoft.com/office/drawing/2014/main" id="{F5D7237C-1100-4355-826C-27B114926D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8" y="1139"/>
              <a:ext cx="5232" cy="1327"/>
              <a:chOff x="528" y="1139"/>
              <a:chExt cx="5232" cy="1327"/>
            </a:xfrm>
          </p:grpSpPr>
          <p:sp>
            <p:nvSpPr>
              <p:cNvPr id="35847" name="Freeform 7">
                <a:extLst>
                  <a:ext uri="{FF2B5EF4-FFF2-40B4-BE49-F238E27FC236}">
                    <a16:creationId xmlns:a16="http://schemas.microsoft.com/office/drawing/2014/main" id="{087EBC3A-0ACD-469A-B0BD-75D72359E2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" y="1139"/>
                <a:ext cx="5232" cy="1324"/>
              </a:xfrm>
              <a:custGeom>
                <a:avLst/>
                <a:gdLst>
                  <a:gd name="T0" fmla="*/ 4809 w 5232"/>
                  <a:gd name="T1" fmla="*/ 512 h 1324"/>
                  <a:gd name="T2" fmla="*/ 4889 w 5232"/>
                  <a:gd name="T3" fmla="*/ 428 h 1324"/>
                  <a:gd name="T4" fmla="*/ 4787 w 5232"/>
                  <a:gd name="T5" fmla="*/ 373 h 1324"/>
                  <a:gd name="T6" fmla="*/ 4925 w 5232"/>
                  <a:gd name="T7" fmla="*/ 299 h 1324"/>
                  <a:gd name="T8" fmla="*/ 4898 w 5232"/>
                  <a:gd name="T9" fmla="*/ 268 h 1324"/>
                  <a:gd name="T10" fmla="*/ 4960 w 5232"/>
                  <a:gd name="T11" fmla="*/ 203 h 1324"/>
                  <a:gd name="T12" fmla="*/ 4965 w 5232"/>
                  <a:gd name="T13" fmla="*/ 138 h 1324"/>
                  <a:gd name="T14" fmla="*/ 4991 w 5232"/>
                  <a:gd name="T15" fmla="*/ 72 h 1324"/>
                  <a:gd name="T16" fmla="*/ 4975 w 5232"/>
                  <a:gd name="T17" fmla="*/ 25 h 1324"/>
                  <a:gd name="T18" fmla="*/ 4532 w 5232"/>
                  <a:gd name="T19" fmla="*/ 107 h 1324"/>
                  <a:gd name="T20" fmla="*/ 3855 w 5232"/>
                  <a:gd name="T21" fmla="*/ 244 h 1324"/>
                  <a:gd name="T22" fmla="*/ 3053 w 5232"/>
                  <a:gd name="T23" fmla="*/ 409 h 1324"/>
                  <a:gd name="T24" fmla="*/ 2644 w 5232"/>
                  <a:gd name="T25" fmla="*/ 501 h 1324"/>
                  <a:gd name="T26" fmla="*/ 2038 w 5232"/>
                  <a:gd name="T27" fmla="*/ 639 h 1324"/>
                  <a:gd name="T28" fmla="*/ 1352 w 5232"/>
                  <a:gd name="T29" fmla="*/ 808 h 1324"/>
                  <a:gd name="T30" fmla="*/ 676 w 5232"/>
                  <a:gd name="T31" fmla="*/ 994 h 1324"/>
                  <a:gd name="T32" fmla="*/ 153 w 5232"/>
                  <a:gd name="T33" fmla="*/ 1182 h 1324"/>
                  <a:gd name="T34" fmla="*/ 24 w 5232"/>
                  <a:gd name="T35" fmla="*/ 1256 h 1324"/>
                  <a:gd name="T36" fmla="*/ 0 w 5232"/>
                  <a:gd name="T37" fmla="*/ 1297 h 1324"/>
                  <a:gd name="T38" fmla="*/ 24 w 5232"/>
                  <a:gd name="T39" fmla="*/ 1323 h 1324"/>
                  <a:gd name="T40" fmla="*/ 93 w 5232"/>
                  <a:gd name="T41" fmla="*/ 1291 h 1324"/>
                  <a:gd name="T42" fmla="*/ 146 w 5232"/>
                  <a:gd name="T43" fmla="*/ 1254 h 1324"/>
                  <a:gd name="T44" fmla="*/ 252 w 5232"/>
                  <a:gd name="T45" fmla="*/ 1211 h 1324"/>
                  <a:gd name="T46" fmla="*/ 392 w 5232"/>
                  <a:gd name="T47" fmla="*/ 1168 h 1324"/>
                  <a:gd name="T48" fmla="*/ 615 w 5232"/>
                  <a:gd name="T49" fmla="*/ 1113 h 1324"/>
                  <a:gd name="T50" fmla="*/ 914 w 5232"/>
                  <a:gd name="T51" fmla="*/ 1050 h 1324"/>
                  <a:gd name="T52" fmla="*/ 1397 w 5232"/>
                  <a:gd name="T53" fmla="*/ 966 h 1324"/>
                  <a:gd name="T54" fmla="*/ 2349 w 5232"/>
                  <a:gd name="T55" fmla="*/ 827 h 1324"/>
                  <a:gd name="T56" fmla="*/ 3188 w 5232"/>
                  <a:gd name="T57" fmla="*/ 722 h 1324"/>
                  <a:gd name="T58" fmla="*/ 3772 w 5232"/>
                  <a:gd name="T59" fmla="*/ 653 h 1324"/>
                  <a:gd name="T60" fmla="*/ 4370 w 5232"/>
                  <a:gd name="T61" fmla="*/ 594 h 1324"/>
                  <a:gd name="T62" fmla="*/ 4933 w 5232"/>
                  <a:gd name="T63" fmla="*/ 536 h 13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32" h="1324">
                    <a:moveTo>
                      <a:pt x="4933" y="536"/>
                    </a:moveTo>
                    <a:lnTo>
                      <a:pt x="4809" y="512"/>
                    </a:lnTo>
                    <a:lnTo>
                      <a:pt x="5157" y="452"/>
                    </a:lnTo>
                    <a:lnTo>
                      <a:pt x="4889" y="428"/>
                    </a:lnTo>
                    <a:lnTo>
                      <a:pt x="5052" y="391"/>
                    </a:lnTo>
                    <a:lnTo>
                      <a:pt x="4787" y="373"/>
                    </a:lnTo>
                    <a:lnTo>
                      <a:pt x="5225" y="287"/>
                    </a:lnTo>
                    <a:lnTo>
                      <a:pt x="4925" y="299"/>
                    </a:lnTo>
                    <a:lnTo>
                      <a:pt x="5110" y="240"/>
                    </a:lnTo>
                    <a:lnTo>
                      <a:pt x="4898" y="268"/>
                    </a:lnTo>
                    <a:lnTo>
                      <a:pt x="5231" y="164"/>
                    </a:lnTo>
                    <a:lnTo>
                      <a:pt x="4960" y="203"/>
                    </a:lnTo>
                    <a:lnTo>
                      <a:pt x="5135" y="117"/>
                    </a:lnTo>
                    <a:lnTo>
                      <a:pt x="4965" y="138"/>
                    </a:lnTo>
                    <a:lnTo>
                      <a:pt x="5209" y="39"/>
                    </a:lnTo>
                    <a:lnTo>
                      <a:pt x="4991" y="72"/>
                    </a:lnTo>
                    <a:lnTo>
                      <a:pt x="5124" y="0"/>
                    </a:lnTo>
                    <a:lnTo>
                      <a:pt x="4975" y="25"/>
                    </a:lnTo>
                    <a:lnTo>
                      <a:pt x="4789" y="60"/>
                    </a:lnTo>
                    <a:lnTo>
                      <a:pt x="4532" y="107"/>
                    </a:lnTo>
                    <a:lnTo>
                      <a:pt x="4115" y="189"/>
                    </a:lnTo>
                    <a:lnTo>
                      <a:pt x="3855" y="244"/>
                    </a:lnTo>
                    <a:lnTo>
                      <a:pt x="3591" y="295"/>
                    </a:lnTo>
                    <a:lnTo>
                      <a:pt x="3053" y="409"/>
                    </a:lnTo>
                    <a:lnTo>
                      <a:pt x="2809" y="463"/>
                    </a:lnTo>
                    <a:lnTo>
                      <a:pt x="2644" y="501"/>
                    </a:lnTo>
                    <a:lnTo>
                      <a:pt x="2375" y="559"/>
                    </a:lnTo>
                    <a:lnTo>
                      <a:pt x="2038" y="639"/>
                    </a:lnTo>
                    <a:lnTo>
                      <a:pt x="1614" y="741"/>
                    </a:lnTo>
                    <a:lnTo>
                      <a:pt x="1352" y="808"/>
                    </a:lnTo>
                    <a:lnTo>
                      <a:pt x="909" y="929"/>
                    </a:lnTo>
                    <a:lnTo>
                      <a:pt x="676" y="994"/>
                    </a:lnTo>
                    <a:lnTo>
                      <a:pt x="279" y="1129"/>
                    </a:lnTo>
                    <a:lnTo>
                      <a:pt x="153" y="1182"/>
                    </a:lnTo>
                    <a:lnTo>
                      <a:pt x="82" y="1217"/>
                    </a:lnTo>
                    <a:lnTo>
                      <a:pt x="24" y="1256"/>
                    </a:lnTo>
                    <a:lnTo>
                      <a:pt x="5" y="1277"/>
                    </a:lnTo>
                    <a:lnTo>
                      <a:pt x="0" y="1297"/>
                    </a:lnTo>
                    <a:lnTo>
                      <a:pt x="6" y="1311"/>
                    </a:lnTo>
                    <a:lnTo>
                      <a:pt x="24" y="1323"/>
                    </a:lnTo>
                    <a:lnTo>
                      <a:pt x="57" y="1321"/>
                    </a:lnTo>
                    <a:lnTo>
                      <a:pt x="93" y="1291"/>
                    </a:lnTo>
                    <a:lnTo>
                      <a:pt x="114" y="1272"/>
                    </a:lnTo>
                    <a:lnTo>
                      <a:pt x="146" y="1254"/>
                    </a:lnTo>
                    <a:lnTo>
                      <a:pt x="187" y="1232"/>
                    </a:lnTo>
                    <a:lnTo>
                      <a:pt x="252" y="1211"/>
                    </a:lnTo>
                    <a:lnTo>
                      <a:pt x="308" y="1191"/>
                    </a:lnTo>
                    <a:lnTo>
                      <a:pt x="392" y="1168"/>
                    </a:lnTo>
                    <a:lnTo>
                      <a:pt x="487" y="1142"/>
                    </a:lnTo>
                    <a:lnTo>
                      <a:pt x="615" y="1113"/>
                    </a:lnTo>
                    <a:lnTo>
                      <a:pt x="756" y="1082"/>
                    </a:lnTo>
                    <a:lnTo>
                      <a:pt x="914" y="1050"/>
                    </a:lnTo>
                    <a:lnTo>
                      <a:pt x="1185" y="1003"/>
                    </a:lnTo>
                    <a:lnTo>
                      <a:pt x="1397" y="966"/>
                    </a:lnTo>
                    <a:lnTo>
                      <a:pt x="1838" y="898"/>
                    </a:lnTo>
                    <a:lnTo>
                      <a:pt x="2349" y="827"/>
                    </a:lnTo>
                    <a:lnTo>
                      <a:pt x="2771" y="769"/>
                    </a:lnTo>
                    <a:lnTo>
                      <a:pt x="3188" y="722"/>
                    </a:lnTo>
                    <a:lnTo>
                      <a:pt x="3514" y="683"/>
                    </a:lnTo>
                    <a:lnTo>
                      <a:pt x="3772" y="653"/>
                    </a:lnTo>
                    <a:lnTo>
                      <a:pt x="4056" y="628"/>
                    </a:lnTo>
                    <a:lnTo>
                      <a:pt x="4370" y="594"/>
                    </a:lnTo>
                    <a:lnTo>
                      <a:pt x="4619" y="569"/>
                    </a:lnTo>
                    <a:lnTo>
                      <a:pt x="4933" y="536"/>
                    </a:lnTo>
                  </a:path>
                </a:pathLst>
              </a:cu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5848" name="Freeform 8">
                <a:extLst>
                  <a:ext uri="{FF2B5EF4-FFF2-40B4-BE49-F238E27FC236}">
                    <a16:creationId xmlns:a16="http://schemas.microsoft.com/office/drawing/2014/main" id="{4311CFCF-EFB6-4108-B542-CD54B6F9CF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" y="2171"/>
                <a:ext cx="714" cy="295"/>
              </a:xfrm>
              <a:custGeom>
                <a:avLst/>
                <a:gdLst>
                  <a:gd name="T0" fmla="*/ 0 w 714"/>
                  <a:gd name="T1" fmla="*/ 250 h 295"/>
                  <a:gd name="T2" fmla="*/ 24 w 714"/>
                  <a:gd name="T3" fmla="*/ 233 h 295"/>
                  <a:gd name="T4" fmla="*/ 48 w 714"/>
                  <a:gd name="T5" fmla="*/ 211 h 295"/>
                  <a:gd name="T6" fmla="*/ 73 w 714"/>
                  <a:gd name="T7" fmla="*/ 197 h 295"/>
                  <a:gd name="T8" fmla="*/ 129 w 714"/>
                  <a:gd name="T9" fmla="*/ 170 h 295"/>
                  <a:gd name="T10" fmla="*/ 220 w 714"/>
                  <a:gd name="T11" fmla="*/ 129 h 295"/>
                  <a:gd name="T12" fmla="*/ 391 w 714"/>
                  <a:gd name="T13" fmla="*/ 76 h 295"/>
                  <a:gd name="T14" fmla="*/ 556 w 714"/>
                  <a:gd name="T15" fmla="*/ 27 h 295"/>
                  <a:gd name="T16" fmla="*/ 713 w 714"/>
                  <a:gd name="T17" fmla="*/ 0 h 295"/>
                  <a:gd name="T18" fmla="*/ 569 w 714"/>
                  <a:gd name="T19" fmla="*/ 52 h 295"/>
                  <a:gd name="T20" fmla="*/ 460 w 714"/>
                  <a:gd name="T21" fmla="*/ 88 h 295"/>
                  <a:gd name="T22" fmla="*/ 349 w 714"/>
                  <a:gd name="T23" fmla="*/ 129 h 295"/>
                  <a:gd name="T24" fmla="*/ 252 w 714"/>
                  <a:gd name="T25" fmla="*/ 162 h 295"/>
                  <a:gd name="T26" fmla="*/ 145 w 714"/>
                  <a:gd name="T27" fmla="*/ 203 h 295"/>
                  <a:gd name="T28" fmla="*/ 85 w 714"/>
                  <a:gd name="T29" fmla="*/ 245 h 295"/>
                  <a:gd name="T30" fmla="*/ 65 w 714"/>
                  <a:gd name="T31" fmla="*/ 274 h 295"/>
                  <a:gd name="T32" fmla="*/ 39 w 714"/>
                  <a:gd name="T33" fmla="*/ 288 h 295"/>
                  <a:gd name="T34" fmla="*/ 16 w 714"/>
                  <a:gd name="T35" fmla="*/ 294 h 295"/>
                  <a:gd name="T36" fmla="*/ 6 w 714"/>
                  <a:gd name="T37" fmla="*/ 286 h 295"/>
                  <a:gd name="T38" fmla="*/ 0 w 714"/>
                  <a:gd name="T39" fmla="*/ 274 h 295"/>
                  <a:gd name="T40" fmla="*/ 0 w 714"/>
                  <a:gd name="T41" fmla="*/ 250 h 2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14" h="295">
                    <a:moveTo>
                      <a:pt x="0" y="250"/>
                    </a:moveTo>
                    <a:lnTo>
                      <a:pt x="24" y="233"/>
                    </a:lnTo>
                    <a:lnTo>
                      <a:pt x="48" y="211"/>
                    </a:lnTo>
                    <a:lnTo>
                      <a:pt x="73" y="197"/>
                    </a:lnTo>
                    <a:lnTo>
                      <a:pt x="129" y="170"/>
                    </a:lnTo>
                    <a:lnTo>
                      <a:pt x="220" y="129"/>
                    </a:lnTo>
                    <a:lnTo>
                      <a:pt x="391" y="76"/>
                    </a:lnTo>
                    <a:lnTo>
                      <a:pt x="556" y="27"/>
                    </a:lnTo>
                    <a:lnTo>
                      <a:pt x="713" y="0"/>
                    </a:lnTo>
                    <a:lnTo>
                      <a:pt x="569" y="52"/>
                    </a:lnTo>
                    <a:lnTo>
                      <a:pt x="460" y="88"/>
                    </a:lnTo>
                    <a:lnTo>
                      <a:pt x="349" y="129"/>
                    </a:lnTo>
                    <a:lnTo>
                      <a:pt x="252" y="162"/>
                    </a:lnTo>
                    <a:lnTo>
                      <a:pt x="145" y="203"/>
                    </a:lnTo>
                    <a:lnTo>
                      <a:pt x="85" y="245"/>
                    </a:lnTo>
                    <a:lnTo>
                      <a:pt x="65" y="274"/>
                    </a:lnTo>
                    <a:lnTo>
                      <a:pt x="39" y="288"/>
                    </a:lnTo>
                    <a:lnTo>
                      <a:pt x="16" y="294"/>
                    </a:lnTo>
                    <a:lnTo>
                      <a:pt x="6" y="286"/>
                    </a:lnTo>
                    <a:lnTo>
                      <a:pt x="0" y="274"/>
                    </a:lnTo>
                    <a:lnTo>
                      <a:pt x="0" y="250"/>
                    </a:lnTo>
                  </a:path>
                </a:pathLst>
              </a:custGeom>
              <a:gradFill rotWithShape="0">
                <a:gsLst>
                  <a:gs pos="0">
                    <a:srgbClr val="FFFFCC"/>
                  </a:gs>
                  <a:gs pos="100000">
                    <a:schemeClr val="folHlink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</p:grpSp>
      </p:grpSp>
      <p:sp>
        <p:nvSpPr>
          <p:cNvPr id="35849" name="Rectangle 9">
            <a:extLst>
              <a:ext uri="{FF2B5EF4-FFF2-40B4-BE49-F238E27FC236}">
                <a16:creationId xmlns:a16="http://schemas.microsoft.com/office/drawing/2014/main" id="{31499528-1FB5-4448-AACA-6935633A2311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133475"/>
            <a:ext cx="7772400" cy="1143000"/>
          </a:xfrm>
        </p:spPr>
        <p:txBody>
          <a:bodyPr anchor="b"/>
          <a:lstStyle>
            <a:lvl1pPr>
              <a:defRPr>
                <a:solidFill>
                  <a:srgbClr val="FFCC66"/>
                </a:solidFill>
              </a:defRPr>
            </a:lvl1pPr>
          </a:lstStyle>
          <a:p>
            <a:pPr lvl="0"/>
            <a:r>
              <a:rPr lang="fr-FR" altLang="fr-FR" noProof="0"/>
              <a:t>Cliquez pour modifier le style du titre</a:t>
            </a:r>
          </a:p>
        </p:txBody>
      </p:sp>
      <p:sp>
        <p:nvSpPr>
          <p:cNvPr id="35850" name="Rectangle 10">
            <a:extLst>
              <a:ext uri="{FF2B5EF4-FFF2-40B4-BE49-F238E27FC236}">
                <a16:creationId xmlns:a16="http://schemas.microsoft.com/office/drawing/2014/main" id="{E5EBD4BC-A100-4E80-AEAE-51C4D60DD64C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FFFFFF"/>
                </a:solidFill>
              </a:defRPr>
            </a:lvl1pPr>
          </a:lstStyle>
          <a:p>
            <a:pPr lvl="0"/>
            <a:r>
              <a:rPr lang="fr-FR" altLang="fr-FR" noProof="0"/>
              <a:t>Cliquez pour modifier le style des sous-titres du masque</a:t>
            </a:r>
          </a:p>
        </p:txBody>
      </p:sp>
      <p:sp>
        <p:nvSpPr>
          <p:cNvPr id="35851" name="Rectangle 11">
            <a:extLst>
              <a:ext uri="{FF2B5EF4-FFF2-40B4-BE49-F238E27FC236}">
                <a16:creationId xmlns:a16="http://schemas.microsoft.com/office/drawing/2014/main" id="{C651CD26-DC18-44C6-A08B-6E0D6E65F9D2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>
                <a:solidFill>
                  <a:srgbClr val="000080"/>
                </a:solidFill>
              </a:defRPr>
            </a:lvl1pPr>
          </a:lstStyle>
          <a:p>
            <a:endParaRPr lang="fr-FR" altLang="fr-FR"/>
          </a:p>
        </p:txBody>
      </p:sp>
      <p:sp>
        <p:nvSpPr>
          <p:cNvPr id="35852" name="Rectangle 12">
            <a:extLst>
              <a:ext uri="{FF2B5EF4-FFF2-40B4-BE49-F238E27FC236}">
                <a16:creationId xmlns:a16="http://schemas.microsoft.com/office/drawing/2014/main" id="{A9901D85-23E0-4C3C-B102-18BF8AF2298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solidFill>
                  <a:srgbClr val="000080"/>
                </a:solidFill>
              </a:defRPr>
            </a:lvl1pPr>
          </a:lstStyle>
          <a:p>
            <a:endParaRPr lang="fr-FR" altLang="fr-FR"/>
          </a:p>
        </p:txBody>
      </p:sp>
      <p:sp>
        <p:nvSpPr>
          <p:cNvPr id="35853" name="Rectangle 13">
            <a:extLst>
              <a:ext uri="{FF2B5EF4-FFF2-40B4-BE49-F238E27FC236}">
                <a16:creationId xmlns:a16="http://schemas.microsoft.com/office/drawing/2014/main" id="{288C4E8C-E3D7-4232-926F-FDDAC6E5CAA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solidFill>
                  <a:srgbClr val="000080"/>
                </a:solidFill>
              </a:defRPr>
            </a:lvl1pPr>
          </a:lstStyle>
          <a:p>
            <a:fld id="{E826F92E-30EB-42C0-BE14-438E45B992D2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6B36F97-6412-4937-906C-34D6644BB4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6F00A006-1238-4FBF-9D03-2228FA5B7A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CBB4E22-E6EE-42EA-9E33-D2AD9241B2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01CF00DC-E5B1-45B1-934B-39FDB8F57E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C1ACE91B-5A7E-4A35-B7E0-3D5E72E89C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0DC0D7-93AB-43AB-ACDE-892A8B742452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42786329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3ABCD0A4-3CA9-43D9-84BC-586CC3CC96D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15100" y="762000"/>
            <a:ext cx="1943100" cy="5486400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31D903AA-E16B-4E47-8003-2FB4C18729E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762000"/>
            <a:ext cx="5676900" cy="5486400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BFFCF84-8091-437C-A149-3A755908DC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3C616880-D587-4FF0-932E-C695F7D87B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746C20D-1C9B-4382-B3A2-877855D821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0804DF-9074-47B8-8FD7-6041FBB8AEE7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2041055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re et 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3FE789F-440C-493F-8501-5979D9DD76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1143000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ableau 2">
            <a:extLst>
              <a:ext uri="{FF2B5EF4-FFF2-40B4-BE49-F238E27FC236}">
                <a16:creationId xmlns:a16="http://schemas.microsoft.com/office/drawing/2014/main" id="{73523269-6C38-4496-870B-1868F09B1349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685800" y="2133600"/>
            <a:ext cx="7772400" cy="4114800"/>
          </a:xfrm>
        </p:spPr>
        <p:txBody>
          <a:bodyPr/>
          <a:lstStyle/>
          <a:p>
            <a:endParaRPr lang="fr-FR"/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105AF1B-7A06-45A8-A4AF-3114DB8B96D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85B8A378-47C2-41CE-B815-E496E26337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67FB0BCD-DC4C-45AF-B53E-FC16EA687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31B4E4B-9272-47A7-8233-A74D75F274D7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42008626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B0E6F30-9AEE-4F26-B792-A36933E880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1D067CCE-096A-4E62-BF79-1D85884185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B80DE8A-F5C2-466A-85D7-1B69EB3D2F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287CC2F4-2084-42D8-97B1-102C61B1C2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6410C2DD-2358-489E-A75F-202930A53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7CA8D2-41E6-4017-AEFA-4958D1368F21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6421070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EAF4E3D-02EE-4F02-A9BA-90DA21A8D8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559404A0-4217-4563-BF80-062E71D833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252C311-EB47-476C-BF11-16D17100ED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08EF6DD9-AEBD-424E-A391-83691F75A3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F3FCC5BD-364D-4755-83B2-F8982D6A6F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8BEEBB-81F1-43F7-9C97-8D65EFE9D85D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42077006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FAB46D2-4CB3-42C0-AE27-2C6062F87B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81BC5D67-4357-4767-8920-C8D2083C158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2133600"/>
            <a:ext cx="3810000" cy="411480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2D214EAA-1BB3-4F6D-8E93-EA25A67E645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2133600"/>
            <a:ext cx="3810000" cy="4114800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262D1C53-2249-4C8A-BF0C-E0851997AC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4F1B376D-D4A4-4538-A4E1-7497E537BB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0A60F680-D7BA-480A-92EE-B4E928B17F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59BFAE-0F68-4AA8-843C-443302941343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6379808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827AB9F-A288-4017-AEA9-4BECCC0D37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0D5FD411-3B4F-4AE1-AA00-5B943C82118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8326DB01-264C-4D1B-B718-24E3F772FF6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FE00BE42-C943-49F2-BAE1-98CAE2804FD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82AD7AEC-7E37-49D9-BCC5-534B7B0477A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54B21874-08EB-49E8-842D-37BDFFC586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7C864001-A0CD-4B73-BD67-BF206972F6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DF0C288D-4604-44A2-AFA6-B3AD745CE5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8125B3-E4DC-430F-9038-F12EF0B42F7F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0015526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DAF2075-B03A-4F59-9D70-A19975FB4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FE42BFDC-B63E-4684-A4D4-9B877C4FFC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35BBDD56-E66B-4096-85B8-510D11C655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E4B16AB4-D1C2-4280-929F-9BC0467FDD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9B44E1-4082-4761-80EE-B621FE578520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636524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B4DF5F5D-1410-4604-96A4-1226FF1F3A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B404EF8C-A24F-451B-B418-111337D0BB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8ED6E80E-10A4-40E0-9A47-2E05402E88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A1A14F-CCC4-46EC-B167-8749C4E75549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9309337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6123DD1-ADC8-4DA8-B392-2CF3437A2D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4369D1C0-A38B-4F5F-B96A-E802FDB0B7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084FB330-75E4-4520-9A87-083429E1F23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4A1C0A60-7448-4A59-9D05-8DEDE2624E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F8A5DCDA-B10F-479F-AC56-2DB2F3BCC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2BEB45A5-5B6B-4F70-8BB4-2D336879D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7773FC-FA58-418C-B09F-6D176E8642EC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764209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ECAB270-F750-41F4-894B-C076C5A81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7156C000-F85A-4964-8B6A-95F1F119613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25133761-59DD-4064-827C-9BB9DBEFD40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ED3010D7-8D96-470F-8065-0CD969A9BC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035CB207-524B-43CB-B9D1-8C1414288A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D2E8157F-767D-4158-8312-5B6D287878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4F721C-AD42-4D45-A8F1-2F73798E4406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792377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2">
            <a:extLst>
              <a:ext uri="{FF2B5EF4-FFF2-40B4-BE49-F238E27FC236}">
                <a16:creationId xmlns:a16="http://schemas.microsoft.com/office/drawing/2014/main" id="{F1CFB2F1-C2E1-4972-8826-9B924B75AC4A}"/>
              </a:ext>
            </a:extLst>
          </p:cNvPr>
          <p:cNvGrpSpPr>
            <a:grpSpLocks/>
          </p:cNvGrpSpPr>
          <p:nvPr/>
        </p:nvGrpSpPr>
        <p:grpSpPr bwMode="auto">
          <a:xfrm>
            <a:off x="-12700" y="49213"/>
            <a:ext cx="9204325" cy="6865937"/>
            <a:chOff x="-8" y="31"/>
            <a:chExt cx="5798" cy="4325"/>
          </a:xfrm>
        </p:grpSpPr>
        <p:grpSp>
          <p:nvGrpSpPr>
            <p:cNvPr id="34819" name="Group 3">
              <a:extLst>
                <a:ext uri="{FF2B5EF4-FFF2-40B4-BE49-F238E27FC236}">
                  <a16:creationId xmlns:a16="http://schemas.microsoft.com/office/drawing/2014/main" id="{BA942DAB-CDF1-41C2-986F-387FBF4469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8" y="960"/>
              <a:ext cx="5798" cy="3396"/>
              <a:chOff x="-8" y="960"/>
              <a:chExt cx="5798" cy="3396"/>
            </a:xfrm>
          </p:grpSpPr>
          <p:sp>
            <p:nvSpPr>
              <p:cNvPr id="34820" name="Rectangle 4">
                <a:extLst>
                  <a:ext uri="{FF2B5EF4-FFF2-40B4-BE49-F238E27FC236}">
                    <a16:creationId xmlns:a16="http://schemas.microsoft.com/office/drawing/2014/main" id="{A61620AF-EE02-4437-8ED2-57E8F9BFA3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8" y="960"/>
                <a:ext cx="5798" cy="2784"/>
              </a:xfrm>
              <a:prstGeom prst="rect">
                <a:avLst/>
              </a:prstGeom>
              <a:gradFill rotWithShape="0">
                <a:gsLst>
                  <a:gs pos="0">
                    <a:schemeClr val="bg1"/>
                  </a:gs>
                  <a:gs pos="100000">
                    <a:schemeClr val="accent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34821" name="Rectangle 5">
                <a:extLst>
                  <a:ext uri="{FF2B5EF4-FFF2-40B4-BE49-F238E27FC236}">
                    <a16:creationId xmlns:a16="http://schemas.microsoft.com/office/drawing/2014/main" id="{78D7D9F5-1763-47EF-801E-2DB4F1BF9A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8" y="3744"/>
                <a:ext cx="5798" cy="612"/>
              </a:xfrm>
              <a:prstGeom prst="rect">
                <a:avLst/>
              </a:prstGeom>
              <a:gradFill rotWithShape="0"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</p:grpSp>
        <p:grpSp>
          <p:nvGrpSpPr>
            <p:cNvPr id="34822" name="Group 6">
              <a:extLst>
                <a:ext uri="{FF2B5EF4-FFF2-40B4-BE49-F238E27FC236}">
                  <a16:creationId xmlns:a16="http://schemas.microsoft.com/office/drawing/2014/main" id="{6D0E834B-3107-4392-882E-798BBB7FDE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3" y="31"/>
              <a:ext cx="3850" cy="679"/>
              <a:chOff x="203" y="31"/>
              <a:chExt cx="3850" cy="679"/>
            </a:xfrm>
          </p:grpSpPr>
          <p:sp>
            <p:nvSpPr>
              <p:cNvPr id="34823" name="Freeform 7">
                <a:extLst>
                  <a:ext uri="{FF2B5EF4-FFF2-40B4-BE49-F238E27FC236}">
                    <a16:creationId xmlns:a16="http://schemas.microsoft.com/office/drawing/2014/main" id="{A4AC4D8F-BCFE-46FF-9793-422FD7E415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" y="31"/>
                <a:ext cx="3850" cy="677"/>
              </a:xfrm>
              <a:custGeom>
                <a:avLst/>
                <a:gdLst>
                  <a:gd name="T0" fmla="*/ 3539 w 3850"/>
                  <a:gd name="T1" fmla="*/ 262 h 677"/>
                  <a:gd name="T2" fmla="*/ 3598 w 3850"/>
                  <a:gd name="T3" fmla="*/ 219 h 677"/>
                  <a:gd name="T4" fmla="*/ 3523 w 3850"/>
                  <a:gd name="T5" fmla="*/ 191 h 677"/>
                  <a:gd name="T6" fmla="*/ 3624 w 3850"/>
                  <a:gd name="T7" fmla="*/ 153 h 677"/>
                  <a:gd name="T8" fmla="*/ 3604 w 3850"/>
                  <a:gd name="T9" fmla="*/ 137 h 677"/>
                  <a:gd name="T10" fmla="*/ 3650 w 3850"/>
                  <a:gd name="T11" fmla="*/ 104 h 677"/>
                  <a:gd name="T12" fmla="*/ 3654 w 3850"/>
                  <a:gd name="T13" fmla="*/ 71 h 677"/>
                  <a:gd name="T14" fmla="*/ 3673 w 3850"/>
                  <a:gd name="T15" fmla="*/ 37 h 677"/>
                  <a:gd name="T16" fmla="*/ 3661 w 3850"/>
                  <a:gd name="T17" fmla="*/ 13 h 677"/>
                  <a:gd name="T18" fmla="*/ 3335 w 3850"/>
                  <a:gd name="T19" fmla="*/ 55 h 677"/>
                  <a:gd name="T20" fmla="*/ 2837 w 3850"/>
                  <a:gd name="T21" fmla="*/ 125 h 677"/>
                  <a:gd name="T22" fmla="*/ 2247 w 3850"/>
                  <a:gd name="T23" fmla="*/ 209 h 677"/>
                  <a:gd name="T24" fmla="*/ 1946 w 3850"/>
                  <a:gd name="T25" fmla="*/ 256 h 677"/>
                  <a:gd name="T26" fmla="*/ 1500 w 3850"/>
                  <a:gd name="T27" fmla="*/ 327 h 677"/>
                  <a:gd name="T28" fmla="*/ 995 w 3850"/>
                  <a:gd name="T29" fmla="*/ 413 h 677"/>
                  <a:gd name="T30" fmla="*/ 498 w 3850"/>
                  <a:gd name="T31" fmla="*/ 508 h 677"/>
                  <a:gd name="T32" fmla="*/ 113 w 3850"/>
                  <a:gd name="T33" fmla="*/ 604 h 677"/>
                  <a:gd name="T34" fmla="*/ 18 w 3850"/>
                  <a:gd name="T35" fmla="*/ 642 h 677"/>
                  <a:gd name="T36" fmla="*/ 0 w 3850"/>
                  <a:gd name="T37" fmla="*/ 663 h 677"/>
                  <a:gd name="T38" fmla="*/ 18 w 3850"/>
                  <a:gd name="T39" fmla="*/ 676 h 677"/>
                  <a:gd name="T40" fmla="*/ 69 w 3850"/>
                  <a:gd name="T41" fmla="*/ 660 h 677"/>
                  <a:gd name="T42" fmla="*/ 108 w 3850"/>
                  <a:gd name="T43" fmla="*/ 641 h 677"/>
                  <a:gd name="T44" fmla="*/ 186 w 3850"/>
                  <a:gd name="T45" fmla="*/ 619 h 677"/>
                  <a:gd name="T46" fmla="*/ 289 w 3850"/>
                  <a:gd name="T47" fmla="*/ 597 h 677"/>
                  <a:gd name="T48" fmla="*/ 453 w 3850"/>
                  <a:gd name="T49" fmla="*/ 569 h 677"/>
                  <a:gd name="T50" fmla="*/ 673 w 3850"/>
                  <a:gd name="T51" fmla="*/ 537 h 677"/>
                  <a:gd name="T52" fmla="*/ 1028 w 3850"/>
                  <a:gd name="T53" fmla="*/ 494 h 677"/>
                  <a:gd name="T54" fmla="*/ 1729 w 3850"/>
                  <a:gd name="T55" fmla="*/ 423 h 677"/>
                  <a:gd name="T56" fmla="*/ 2346 w 3850"/>
                  <a:gd name="T57" fmla="*/ 369 h 677"/>
                  <a:gd name="T58" fmla="*/ 2776 w 3850"/>
                  <a:gd name="T59" fmla="*/ 334 h 677"/>
                  <a:gd name="T60" fmla="*/ 3216 w 3850"/>
                  <a:gd name="T61" fmla="*/ 304 h 677"/>
                  <a:gd name="T62" fmla="*/ 3630 w 3850"/>
                  <a:gd name="T63" fmla="*/ 274 h 6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850" h="677">
                    <a:moveTo>
                      <a:pt x="3630" y="274"/>
                    </a:moveTo>
                    <a:lnTo>
                      <a:pt x="3539" y="262"/>
                    </a:lnTo>
                    <a:lnTo>
                      <a:pt x="3795" y="231"/>
                    </a:lnTo>
                    <a:lnTo>
                      <a:pt x="3598" y="219"/>
                    </a:lnTo>
                    <a:lnTo>
                      <a:pt x="3718" y="200"/>
                    </a:lnTo>
                    <a:lnTo>
                      <a:pt x="3523" y="191"/>
                    </a:lnTo>
                    <a:lnTo>
                      <a:pt x="3845" y="147"/>
                    </a:lnTo>
                    <a:lnTo>
                      <a:pt x="3624" y="153"/>
                    </a:lnTo>
                    <a:lnTo>
                      <a:pt x="3760" y="123"/>
                    </a:lnTo>
                    <a:lnTo>
                      <a:pt x="3604" y="137"/>
                    </a:lnTo>
                    <a:lnTo>
                      <a:pt x="3849" y="84"/>
                    </a:lnTo>
                    <a:lnTo>
                      <a:pt x="3650" y="104"/>
                    </a:lnTo>
                    <a:lnTo>
                      <a:pt x="3779" y="60"/>
                    </a:lnTo>
                    <a:lnTo>
                      <a:pt x="3654" y="71"/>
                    </a:lnTo>
                    <a:lnTo>
                      <a:pt x="3833" y="20"/>
                    </a:lnTo>
                    <a:lnTo>
                      <a:pt x="3673" y="37"/>
                    </a:lnTo>
                    <a:lnTo>
                      <a:pt x="3771" y="0"/>
                    </a:lnTo>
                    <a:lnTo>
                      <a:pt x="3661" y="13"/>
                    </a:lnTo>
                    <a:lnTo>
                      <a:pt x="3524" y="31"/>
                    </a:lnTo>
                    <a:lnTo>
                      <a:pt x="3335" y="55"/>
                    </a:lnTo>
                    <a:lnTo>
                      <a:pt x="3028" y="97"/>
                    </a:lnTo>
                    <a:lnTo>
                      <a:pt x="2837" y="125"/>
                    </a:lnTo>
                    <a:lnTo>
                      <a:pt x="2643" y="151"/>
                    </a:lnTo>
                    <a:lnTo>
                      <a:pt x="2247" y="209"/>
                    </a:lnTo>
                    <a:lnTo>
                      <a:pt x="2067" y="237"/>
                    </a:lnTo>
                    <a:lnTo>
                      <a:pt x="1946" y="256"/>
                    </a:lnTo>
                    <a:lnTo>
                      <a:pt x="1748" y="286"/>
                    </a:lnTo>
                    <a:lnTo>
                      <a:pt x="1500" y="327"/>
                    </a:lnTo>
                    <a:lnTo>
                      <a:pt x="1188" y="379"/>
                    </a:lnTo>
                    <a:lnTo>
                      <a:pt x="995" y="413"/>
                    </a:lnTo>
                    <a:lnTo>
                      <a:pt x="669" y="475"/>
                    </a:lnTo>
                    <a:lnTo>
                      <a:pt x="498" y="508"/>
                    </a:lnTo>
                    <a:lnTo>
                      <a:pt x="206" y="577"/>
                    </a:lnTo>
                    <a:lnTo>
                      <a:pt x="113" y="604"/>
                    </a:lnTo>
                    <a:lnTo>
                      <a:pt x="61" y="622"/>
                    </a:lnTo>
                    <a:lnTo>
                      <a:pt x="18" y="642"/>
                    </a:lnTo>
                    <a:lnTo>
                      <a:pt x="4" y="653"/>
                    </a:lnTo>
                    <a:lnTo>
                      <a:pt x="0" y="663"/>
                    </a:lnTo>
                    <a:lnTo>
                      <a:pt x="5" y="670"/>
                    </a:lnTo>
                    <a:lnTo>
                      <a:pt x="18" y="676"/>
                    </a:lnTo>
                    <a:lnTo>
                      <a:pt x="42" y="675"/>
                    </a:lnTo>
                    <a:lnTo>
                      <a:pt x="69" y="660"/>
                    </a:lnTo>
                    <a:lnTo>
                      <a:pt x="84" y="650"/>
                    </a:lnTo>
                    <a:lnTo>
                      <a:pt x="108" y="641"/>
                    </a:lnTo>
                    <a:lnTo>
                      <a:pt x="138" y="630"/>
                    </a:lnTo>
                    <a:lnTo>
                      <a:pt x="186" y="619"/>
                    </a:lnTo>
                    <a:lnTo>
                      <a:pt x="227" y="609"/>
                    </a:lnTo>
                    <a:lnTo>
                      <a:pt x="289" y="597"/>
                    </a:lnTo>
                    <a:lnTo>
                      <a:pt x="359" y="584"/>
                    </a:lnTo>
                    <a:lnTo>
                      <a:pt x="453" y="569"/>
                    </a:lnTo>
                    <a:lnTo>
                      <a:pt x="557" y="553"/>
                    </a:lnTo>
                    <a:lnTo>
                      <a:pt x="673" y="537"/>
                    </a:lnTo>
                    <a:lnTo>
                      <a:pt x="872" y="513"/>
                    </a:lnTo>
                    <a:lnTo>
                      <a:pt x="1028" y="494"/>
                    </a:lnTo>
                    <a:lnTo>
                      <a:pt x="1353" y="459"/>
                    </a:lnTo>
                    <a:lnTo>
                      <a:pt x="1729" y="423"/>
                    </a:lnTo>
                    <a:lnTo>
                      <a:pt x="2039" y="393"/>
                    </a:lnTo>
                    <a:lnTo>
                      <a:pt x="2346" y="369"/>
                    </a:lnTo>
                    <a:lnTo>
                      <a:pt x="2586" y="349"/>
                    </a:lnTo>
                    <a:lnTo>
                      <a:pt x="2776" y="334"/>
                    </a:lnTo>
                    <a:lnTo>
                      <a:pt x="2985" y="321"/>
                    </a:lnTo>
                    <a:lnTo>
                      <a:pt x="3216" y="304"/>
                    </a:lnTo>
                    <a:lnTo>
                      <a:pt x="3399" y="291"/>
                    </a:lnTo>
                    <a:lnTo>
                      <a:pt x="3630" y="274"/>
                    </a:lnTo>
                  </a:path>
                </a:pathLst>
              </a:cu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4824" name="Freeform 8">
                <a:extLst>
                  <a:ext uri="{FF2B5EF4-FFF2-40B4-BE49-F238E27FC236}">
                    <a16:creationId xmlns:a16="http://schemas.microsoft.com/office/drawing/2014/main" id="{01B35FC8-1631-48FA-9ACE-55898BCE80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5" y="559"/>
                <a:ext cx="526" cy="151"/>
              </a:xfrm>
              <a:custGeom>
                <a:avLst/>
                <a:gdLst>
                  <a:gd name="T0" fmla="*/ 0 w 526"/>
                  <a:gd name="T1" fmla="*/ 128 h 151"/>
                  <a:gd name="T2" fmla="*/ 18 w 526"/>
                  <a:gd name="T3" fmla="*/ 119 h 151"/>
                  <a:gd name="T4" fmla="*/ 36 w 526"/>
                  <a:gd name="T5" fmla="*/ 108 h 151"/>
                  <a:gd name="T6" fmla="*/ 54 w 526"/>
                  <a:gd name="T7" fmla="*/ 101 h 151"/>
                  <a:gd name="T8" fmla="*/ 95 w 526"/>
                  <a:gd name="T9" fmla="*/ 87 h 151"/>
                  <a:gd name="T10" fmla="*/ 162 w 526"/>
                  <a:gd name="T11" fmla="*/ 66 h 151"/>
                  <a:gd name="T12" fmla="*/ 288 w 526"/>
                  <a:gd name="T13" fmla="*/ 39 h 151"/>
                  <a:gd name="T14" fmla="*/ 410 w 526"/>
                  <a:gd name="T15" fmla="*/ 14 h 151"/>
                  <a:gd name="T16" fmla="*/ 525 w 526"/>
                  <a:gd name="T17" fmla="*/ 0 h 151"/>
                  <a:gd name="T18" fmla="*/ 419 w 526"/>
                  <a:gd name="T19" fmla="*/ 27 h 151"/>
                  <a:gd name="T20" fmla="*/ 339 w 526"/>
                  <a:gd name="T21" fmla="*/ 45 h 151"/>
                  <a:gd name="T22" fmla="*/ 257 w 526"/>
                  <a:gd name="T23" fmla="*/ 66 h 151"/>
                  <a:gd name="T24" fmla="*/ 186 w 526"/>
                  <a:gd name="T25" fmla="*/ 83 h 151"/>
                  <a:gd name="T26" fmla="*/ 107 w 526"/>
                  <a:gd name="T27" fmla="*/ 104 h 151"/>
                  <a:gd name="T28" fmla="*/ 63 w 526"/>
                  <a:gd name="T29" fmla="*/ 125 h 151"/>
                  <a:gd name="T30" fmla="*/ 48 w 526"/>
                  <a:gd name="T31" fmla="*/ 140 h 151"/>
                  <a:gd name="T32" fmla="*/ 29 w 526"/>
                  <a:gd name="T33" fmla="*/ 147 h 151"/>
                  <a:gd name="T34" fmla="*/ 12 w 526"/>
                  <a:gd name="T35" fmla="*/ 150 h 151"/>
                  <a:gd name="T36" fmla="*/ 5 w 526"/>
                  <a:gd name="T37" fmla="*/ 146 h 151"/>
                  <a:gd name="T38" fmla="*/ 0 w 526"/>
                  <a:gd name="T39" fmla="*/ 140 h 151"/>
                  <a:gd name="T40" fmla="*/ 0 w 526"/>
                  <a:gd name="T41" fmla="*/ 128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6" h="151">
                    <a:moveTo>
                      <a:pt x="0" y="128"/>
                    </a:moveTo>
                    <a:lnTo>
                      <a:pt x="18" y="119"/>
                    </a:lnTo>
                    <a:lnTo>
                      <a:pt x="36" y="108"/>
                    </a:lnTo>
                    <a:lnTo>
                      <a:pt x="54" y="101"/>
                    </a:lnTo>
                    <a:lnTo>
                      <a:pt x="95" y="87"/>
                    </a:lnTo>
                    <a:lnTo>
                      <a:pt x="162" y="66"/>
                    </a:lnTo>
                    <a:lnTo>
                      <a:pt x="288" y="39"/>
                    </a:lnTo>
                    <a:lnTo>
                      <a:pt x="410" y="14"/>
                    </a:lnTo>
                    <a:lnTo>
                      <a:pt x="525" y="0"/>
                    </a:lnTo>
                    <a:lnTo>
                      <a:pt x="419" y="27"/>
                    </a:lnTo>
                    <a:lnTo>
                      <a:pt x="339" y="45"/>
                    </a:lnTo>
                    <a:lnTo>
                      <a:pt x="257" y="66"/>
                    </a:lnTo>
                    <a:lnTo>
                      <a:pt x="186" y="83"/>
                    </a:lnTo>
                    <a:lnTo>
                      <a:pt x="107" y="104"/>
                    </a:lnTo>
                    <a:lnTo>
                      <a:pt x="63" y="125"/>
                    </a:lnTo>
                    <a:lnTo>
                      <a:pt x="48" y="140"/>
                    </a:lnTo>
                    <a:lnTo>
                      <a:pt x="29" y="147"/>
                    </a:lnTo>
                    <a:lnTo>
                      <a:pt x="12" y="150"/>
                    </a:lnTo>
                    <a:lnTo>
                      <a:pt x="5" y="146"/>
                    </a:lnTo>
                    <a:lnTo>
                      <a:pt x="0" y="140"/>
                    </a:lnTo>
                    <a:lnTo>
                      <a:pt x="0" y="128"/>
                    </a:lnTo>
                  </a:path>
                </a:pathLst>
              </a:custGeom>
              <a:gradFill rotWithShape="0">
                <a:gsLst>
                  <a:gs pos="0">
                    <a:srgbClr val="FFFFCC"/>
                  </a:gs>
                  <a:gs pos="100000">
                    <a:schemeClr val="folHlink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</p:grpSp>
      </p:grpSp>
      <p:sp>
        <p:nvSpPr>
          <p:cNvPr id="34825" name="Rectangle 9">
            <a:extLst>
              <a:ext uri="{FF2B5EF4-FFF2-40B4-BE49-F238E27FC236}">
                <a16:creationId xmlns:a16="http://schemas.microsoft.com/office/drawing/2014/main" id="{B318A50A-B3A4-4557-B460-5A89D9FF79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7620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/>
              <a:t>Cliquez pour modifier le style du titre</a:t>
            </a:r>
          </a:p>
        </p:txBody>
      </p:sp>
      <p:sp>
        <p:nvSpPr>
          <p:cNvPr id="34826" name="Rectangle 10">
            <a:extLst>
              <a:ext uri="{FF2B5EF4-FFF2-40B4-BE49-F238E27FC236}">
                <a16:creationId xmlns:a16="http://schemas.microsoft.com/office/drawing/2014/main" id="{E99DA5E6-AA35-49E7-BA00-A3839D5D15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133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/>
              <a:t>Cliquez pour modifier les styles du texte du masque</a:t>
            </a:r>
          </a:p>
          <a:p>
            <a:pPr lvl="1"/>
            <a:r>
              <a:rPr lang="fr-FR" altLang="fr-FR"/>
              <a:t>Deuxième niveau</a:t>
            </a:r>
          </a:p>
          <a:p>
            <a:pPr lvl="2"/>
            <a:r>
              <a:rPr lang="fr-FR" altLang="fr-FR"/>
              <a:t>Troisième niveau</a:t>
            </a:r>
          </a:p>
          <a:p>
            <a:pPr lvl="3"/>
            <a:r>
              <a:rPr lang="fr-FR" altLang="fr-FR"/>
              <a:t>Quatrième niveau</a:t>
            </a:r>
          </a:p>
          <a:p>
            <a:pPr lvl="4"/>
            <a:r>
              <a:rPr lang="fr-FR" altLang="fr-FR"/>
              <a:t>Cinquième niveau</a:t>
            </a:r>
          </a:p>
        </p:txBody>
      </p:sp>
      <p:sp>
        <p:nvSpPr>
          <p:cNvPr id="34827" name="Rectangle 11">
            <a:extLst>
              <a:ext uri="{FF2B5EF4-FFF2-40B4-BE49-F238E27FC236}">
                <a16:creationId xmlns:a16="http://schemas.microsoft.com/office/drawing/2014/main" id="{C4B265CC-471F-4F1F-9B86-A039D0993C9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chemeClr val="bg2"/>
                </a:solidFill>
              </a:defRPr>
            </a:lvl1pPr>
          </a:lstStyle>
          <a:p>
            <a:endParaRPr lang="fr-FR" altLang="fr-FR"/>
          </a:p>
        </p:txBody>
      </p:sp>
      <p:sp>
        <p:nvSpPr>
          <p:cNvPr id="34828" name="Rectangle 12">
            <a:extLst>
              <a:ext uri="{FF2B5EF4-FFF2-40B4-BE49-F238E27FC236}">
                <a16:creationId xmlns:a16="http://schemas.microsoft.com/office/drawing/2014/main" id="{EB785015-0200-41B4-BF6F-E410759EA8E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chemeClr val="bg2"/>
                </a:solidFill>
              </a:defRPr>
            </a:lvl1pPr>
          </a:lstStyle>
          <a:p>
            <a:endParaRPr lang="fr-FR" altLang="fr-FR"/>
          </a:p>
        </p:txBody>
      </p:sp>
      <p:sp>
        <p:nvSpPr>
          <p:cNvPr id="34829" name="Rectangle 13">
            <a:extLst>
              <a:ext uri="{FF2B5EF4-FFF2-40B4-BE49-F238E27FC236}">
                <a16:creationId xmlns:a16="http://schemas.microsoft.com/office/drawing/2014/main" id="{725ABD25-40CB-413D-A3F1-D02BDD60DAC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solidFill>
                  <a:schemeClr val="bg2"/>
                </a:solidFill>
              </a:defRPr>
            </a:lvl1pPr>
          </a:lstStyle>
          <a:p>
            <a:fld id="{CB9715E7-BBDA-4F87-86B2-DD7D3B4126AE}" type="slidenum">
              <a:rPr lang="fr-FR" altLang="fr-FR"/>
              <a:pPr/>
              <a:t>‹N°›</a:t>
            </a:fld>
            <a:endParaRPr lang="fr-FR" altLang="fr-FR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C1E77D2-B2FB-480A-B0C7-DDBECEBDCDE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fr-FR" altLang="fr-FR"/>
              <a:t>LOGIQUE COMBINATOIRE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5B856EF4-C960-4985-9DFB-05265A8C131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altLang="fr-FR"/>
              <a:t>SYNTHES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31F8C572-D56B-42D3-BC49-C03EC494E5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2125600"/>
              </p:ext>
            </p:extLst>
          </p:nvPr>
        </p:nvGraphicFramePr>
        <p:xfrm>
          <a:off x="685800" y="2132856"/>
          <a:ext cx="4318248" cy="4725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9562">
                  <a:extLst>
                    <a:ext uri="{9D8B030D-6E8A-4147-A177-3AD203B41FA5}">
                      <a16:colId xmlns:a16="http://schemas.microsoft.com/office/drawing/2014/main" val="660763501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22321278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08847541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2999219781"/>
                    </a:ext>
                  </a:extLst>
                </a:gridCol>
              </a:tblGrid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a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b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c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S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306013167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8874810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70373816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51927795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523295532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552132235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970434809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690230834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428142398"/>
                  </a:ext>
                </a:extLst>
              </a:tr>
            </a:tbl>
          </a:graphicData>
        </a:graphic>
      </p:graphicFrame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2467289"/>
              </p:ext>
            </p:extLst>
          </p:nvPr>
        </p:nvGraphicFramePr>
        <p:xfrm>
          <a:off x="5148064" y="2852936"/>
          <a:ext cx="3744414" cy="33843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24069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770894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770894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770894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071694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6077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31F8C572-D56B-42D3-BC49-C03EC494E5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3379916"/>
              </p:ext>
            </p:extLst>
          </p:nvPr>
        </p:nvGraphicFramePr>
        <p:xfrm>
          <a:off x="685800" y="2132856"/>
          <a:ext cx="4318248" cy="4725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9562">
                  <a:extLst>
                    <a:ext uri="{9D8B030D-6E8A-4147-A177-3AD203B41FA5}">
                      <a16:colId xmlns:a16="http://schemas.microsoft.com/office/drawing/2014/main" val="660763501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22321278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08847541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2999219781"/>
                    </a:ext>
                  </a:extLst>
                </a:gridCol>
              </a:tblGrid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a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b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c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S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306013167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8874810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373816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51927795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523295532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552132235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970434809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690230834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428142398"/>
                  </a:ext>
                </a:extLst>
              </a:tr>
            </a:tbl>
          </a:graphicData>
        </a:graphic>
      </p:graphicFrame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0772968"/>
              </p:ext>
            </p:extLst>
          </p:nvPr>
        </p:nvGraphicFramePr>
        <p:xfrm>
          <a:off x="5148064" y="2852936"/>
          <a:ext cx="3744414" cy="33843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24069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770894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770894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770894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071694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32738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31F8C572-D56B-42D3-BC49-C03EC494E5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764948"/>
              </p:ext>
            </p:extLst>
          </p:nvPr>
        </p:nvGraphicFramePr>
        <p:xfrm>
          <a:off x="685800" y="2132856"/>
          <a:ext cx="4318248" cy="4725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9562">
                  <a:extLst>
                    <a:ext uri="{9D8B030D-6E8A-4147-A177-3AD203B41FA5}">
                      <a16:colId xmlns:a16="http://schemas.microsoft.com/office/drawing/2014/main" val="660763501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22321278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08847541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2999219781"/>
                    </a:ext>
                  </a:extLst>
                </a:gridCol>
              </a:tblGrid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a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b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c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S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306013167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8874810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373816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27795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523295532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552132235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970434809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690230834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428142398"/>
                  </a:ext>
                </a:extLst>
              </a:tr>
            </a:tbl>
          </a:graphicData>
        </a:graphic>
      </p:graphicFrame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1790663"/>
              </p:ext>
            </p:extLst>
          </p:nvPr>
        </p:nvGraphicFramePr>
        <p:xfrm>
          <a:off x="5148064" y="2852936"/>
          <a:ext cx="3744414" cy="33843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24069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770894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770894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770894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0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071694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81919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31F8C572-D56B-42D3-BC49-C03EC494E5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4861448"/>
              </p:ext>
            </p:extLst>
          </p:nvPr>
        </p:nvGraphicFramePr>
        <p:xfrm>
          <a:off x="685800" y="2132856"/>
          <a:ext cx="4318248" cy="4725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9562">
                  <a:extLst>
                    <a:ext uri="{9D8B030D-6E8A-4147-A177-3AD203B41FA5}">
                      <a16:colId xmlns:a16="http://schemas.microsoft.com/office/drawing/2014/main" val="660763501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22321278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08847541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2999219781"/>
                    </a:ext>
                  </a:extLst>
                </a:gridCol>
              </a:tblGrid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a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b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c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S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306013167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8874810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373816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27795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3295532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552132235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970434809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690230834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428142398"/>
                  </a:ext>
                </a:extLst>
              </a:tr>
            </a:tbl>
          </a:graphicData>
        </a:graphic>
      </p:graphicFrame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2282565"/>
              </p:ext>
            </p:extLst>
          </p:nvPr>
        </p:nvGraphicFramePr>
        <p:xfrm>
          <a:off x="5148064" y="2852936"/>
          <a:ext cx="3744414" cy="33843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24069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770894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770894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770894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071694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61103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31F8C572-D56B-42D3-BC49-C03EC494E5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3353924"/>
              </p:ext>
            </p:extLst>
          </p:nvPr>
        </p:nvGraphicFramePr>
        <p:xfrm>
          <a:off x="685800" y="2132856"/>
          <a:ext cx="4318248" cy="4725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9562">
                  <a:extLst>
                    <a:ext uri="{9D8B030D-6E8A-4147-A177-3AD203B41FA5}">
                      <a16:colId xmlns:a16="http://schemas.microsoft.com/office/drawing/2014/main" val="660763501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22321278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08847541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2999219781"/>
                    </a:ext>
                  </a:extLst>
                </a:gridCol>
              </a:tblGrid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a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b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c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S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306013167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8874810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373816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27795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3295532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2132235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970434809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690230834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428142398"/>
                  </a:ext>
                </a:extLst>
              </a:tr>
            </a:tbl>
          </a:graphicData>
        </a:graphic>
      </p:graphicFrame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262163"/>
              </p:ext>
            </p:extLst>
          </p:nvPr>
        </p:nvGraphicFramePr>
        <p:xfrm>
          <a:off x="5148064" y="2852936"/>
          <a:ext cx="3744414" cy="33843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24069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770894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770894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770894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0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071694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18036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31F8C572-D56B-42D3-BC49-C03EC494E5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5660744"/>
              </p:ext>
            </p:extLst>
          </p:nvPr>
        </p:nvGraphicFramePr>
        <p:xfrm>
          <a:off x="685800" y="2132856"/>
          <a:ext cx="4318248" cy="4725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9562">
                  <a:extLst>
                    <a:ext uri="{9D8B030D-6E8A-4147-A177-3AD203B41FA5}">
                      <a16:colId xmlns:a16="http://schemas.microsoft.com/office/drawing/2014/main" val="660763501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22321278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08847541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2999219781"/>
                    </a:ext>
                  </a:extLst>
                </a:gridCol>
              </a:tblGrid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a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b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c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S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306013167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8874810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373816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27795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3295532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2132235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70434809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690230834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428142398"/>
                  </a:ext>
                </a:extLst>
              </a:tr>
            </a:tbl>
          </a:graphicData>
        </a:graphic>
      </p:graphicFrame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7424988"/>
              </p:ext>
            </p:extLst>
          </p:nvPr>
        </p:nvGraphicFramePr>
        <p:xfrm>
          <a:off x="5148064" y="2852936"/>
          <a:ext cx="3744414" cy="33843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24069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770894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770894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770894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0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071694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000" b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67183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31F8C572-D56B-42D3-BC49-C03EC494E5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9998097"/>
              </p:ext>
            </p:extLst>
          </p:nvPr>
        </p:nvGraphicFramePr>
        <p:xfrm>
          <a:off x="685800" y="2132856"/>
          <a:ext cx="4318248" cy="4725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9562">
                  <a:extLst>
                    <a:ext uri="{9D8B030D-6E8A-4147-A177-3AD203B41FA5}">
                      <a16:colId xmlns:a16="http://schemas.microsoft.com/office/drawing/2014/main" val="660763501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22321278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08847541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2999219781"/>
                    </a:ext>
                  </a:extLst>
                </a:gridCol>
              </a:tblGrid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a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b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c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S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306013167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8874810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373816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27795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3295532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2132235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70434809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90230834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428142398"/>
                  </a:ext>
                </a:extLst>
              </a:tr>
            </a:tbl>
          </a:graphicData>
        </a:graphic>
      </p:graphicFrame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1376138"/>
              </p:ext>
            </p:extLst>
          </p:nvPr>
        </p:nvGraphicFramePr>
        <p:xfrm>
          <a:off x="5148064" y="2852936"/>
          <a:ext cx="3744414" cy="33843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24069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770894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770894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770894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0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071694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000" b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71639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31F8C572-D56B-42D3-BC49-C03EC494E5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2723447"/>
              </p:ext>
            </p:extLst>
          </p:nvPr>
        </p:nvGraphicFramePr>
        <p:xfrm>
          <a:off x="685800" y="2132856"/>
          <a:ext cx="4318248" cy="4725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9562">
                  <a:extLst>
                    <a:ext uri="{9D8B030D-6E8A-4147-A177-3AD203B41FA5}">
                      <a16:colId xmlns:a16="http://schemas.microsoft.com/office/drawing/2014/main" val="660763501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22321278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08847541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2999219781"/>
                    </a:ext>
                  </a:extLst>
                </a:gridCol>
              </a:tblGrid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a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b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c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S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306013167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8874810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373816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27795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3295532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2132235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70434809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90230834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8142398"/>
                  </a:ext>
                </a:extLst>
              </a:tr>
            </a:tbl>
          </a:graphicData>
        </a:graphic>
      </p:graphicFrame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3220840"/>
              </p:ext>
            </p:extLst>
          </p:nvPr>
        </p:nvGraphicFramePr>
        <p:xfrm>
          <a:off x="5148064" y="2852936"/>
          <a:ext cx="3744414" cy="33843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24069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770894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770894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770894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0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071694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03185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195318"/>
              </p:ext>
            </p:extLst>
          </p:nvPr>
        </p:nvGraphicFramePr>
        <p:xfrm>
          <a:off x="4211960" y="2276872"/>
          <a:ext cx="4680522" cy="424847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80087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967718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967718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967718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0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345318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  <p:sp>
        <p:nvSpPr>
          <p:cNvPr id="6" name="ZoneTexte 5">
            <a:extLst>
              <a:ext uri="{FF2B5EF4-FFF2-40B4-BE49-F238E27FC236}">
                <a16:creationId xmlns:a16="http://schemas.microsoft.com/office/drawing/2014/main" id="{E5D387AE-8FFA-43C6-B0FC-DD9164FC2CD3}"/>
              </a:ext>
            </a:extLst>
          </p:cNvPr>
          <p:cNvSpPr txBox="1"/>
          <p:nvPr/>
        </p:nvSpPr>
        <p:spPr>
          <a:xfrm>
            <a:off x="24372" y="2276872"/>
            <a:ext cx="4043572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15"/>
              </a:spcBef>
              <a:buFont typeface="+mj-lt"/>
              <a:buAutoNum type="arabicPeriod"/>
              <a:tabLst>
                <a:tab pos="557530" algn="l"/>
              </a:tabLst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ntourer en couleur les « 1 » du tableau par </a:t>
            </a:r>
            <a:r>
              <a:rPr lang="fr-FR" sz="18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groupements</a:t>
            </a: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de 2, 4, 8 cases, en formant les plus grands groupements possibles. Les groupements doivent être formés de cases adjacentes ou symétriques, et ils peuvent se chevaucher.</a:t>
            </a:r>
          </a:p>
        </p:txBody>
      </p:sp>
      <p:sp>
        <p:nvSpPr>
          <p:cNvPr id="7" name="Rectangle : coins arrondis 6">
            <a:extLst>
              <a:ext uri="{FF2B5EF4-FFF2-40B4-BE49-F238E27FC236}">
                <a16:creationId xmlns:a16="http://schemas.microsoft.com/office/drawing/2014/main" id="{6273F6B4-355F-482E-92B8-C8A80FFB2F23}"/>
              </a:ext>
            </a:extLst>
          </p:cNvPr>
          <p:cNvSpPr/>
          <p:nvPr/>
        </p:nvSpPr>
        <p:spPr>
          <a:xfrm>
            <a:off x="6732240" y="4293096"/>
            <a:ext cx="1224136" cy="72008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 : coins arrondis 7">
            <a:extLst>
              <a:ext uri="{FF2B5EF4-FFF2-40B4-BE49-F238E27FC236}">
                <a16:creationId xmlns:a16="http://schemas.microsoft.com/office/drawing/2014/main" id="{55B9ED69-7EEF-405C-967D-15D13E7841D4}"/>
              </a:ext>
            </a:extLst>
          </p:cNvPr>
          <p:cNvSpPr/>
          <p:nvPr/>
        </p:nvSpPr>
        <p:spPr>
          <a:xfrm>
            <a:off x="7524328" y="4365104"/>
            <a:ext cx="1224136" cy="1944216"/>
          </a:xfrm>
          <a:prstGeom prst="round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Parenthèse ouvrante 8">
            <a:extLst>
              <a:ext uri="{FF2B5EF4-FFF2-40B4-BE49-F238E27FC236}">
                <a16:creationId xmlns:a16="http://schemas.microsoft.com/office/drawing/2014/main" id="{3CC84862-3520-48AE-9571-81FDBC353269}"/>
              </a:ext>
            </a:extLst>
          </p:cNvPr>
          <p:cNvSpPr/>
          <p:nvPr/>
        </p:nvSpPr>
        <p:spPr>
          <a:xfrm>
            <a:off x="8316416" y="5301208"/>
            <a:ext cx="720082" cy="1080120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Parenthèse fermante 9">
            <a:extLst>
              <a:ext uri="{FF2B5EF4-FFF2-40B4-BE49-F238E27FC236}">
                <a16:creationId xmlns:a16="http://schemas.microsoft.com/office/drawing/2014/main" id="{034A4ED6-2609-4783-AF91-546FD6E8AA57}"/>
              </a:ext>
            </a:extLst>
          </p:cNvPr>
          <p:cNvSpPr/>
          <p:nvPr/>
        </p:nvSpPr>
        <p:spPr>
          <a:xfrm>
            <a:off x="5796136" y="5301208"/>
            <a:ext cx="576064" cy="1152128"/>
          </a:xfrm>
          <a:prstGeom prst="righ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5005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/>
        </p:nvGraphicFramePr>
        <p:xfrm>
          <a:off x="4211960" y="2276872"/>
          <a:ext cx="4680522" cy="424847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80087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967718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967718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967718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0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345318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  <p:sp>
        <p:nvSpPr>
          <p:cNvPr id="7" name="Rectangle : coins arrondis 6">
            <a:extLst>
              <a:ext uri="{FF2B5EF4-FFF2-40B4-BE49-F238E27FC236}">
                <a16:creationId xmlns:a16="http://schemas.microsoft.com/office/drawing/2014/main" id="{6273F6B4-355F-482E-92B8-C8A80FFB2F23}"/>
              </a:ext>
            </a:extLst>
          </p:cNvPr>
          <p:cNvSpPr/>
          <p:nvPr/>
        </p:nvSpPr>
        <p:spPr>
          <a:xfrm>
            <a:off x="6732240" y="4293096"/>
            <a:ext cx="1224136" cy="72008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 : coins arrondis 7">
            <a:extLst>
              <a:ext uri="{FF2B5EF4-FFF2-40B4-BE49-F238E27FC236}">
                <a16:creationId xmlns:a16="http://schemas.microsoft.com/office/drawing/2014/main" id="{55B9ED69-7EEF-405C-967D-15D13E7841D4}"/>
              </a:ext>
            </a:extLst>
          </p:cNvPr>
          <p:cNvSpPr/>
          <p:nvPr/>
        </p:nvSpPr>
        <p:spPr>
          <a:xfrm>
            <a:off x="7524328" y="4365104"/>
            <a:ext cx="1224136" cy="1944216"/>
          </a:xfrm>
          <a:prstGeom prst="round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Parenthèse ouvrante 8">
            <a:extLst>
              <a:ext uri="{FF2B5EF4-FFF2-40B4-BE49-F238E27FC236}">
                <a16:creationId xmlns:a16="http://schemas.microsoft.com/office/drawing/2014/main" id="{3CC84862-3520-48AE-9571-81FDBC353269}"/>
              </a:ext>
            </a:extLst>
          </p:cNvPr>
          <p:cNvSpPr/>
          <p:nvPr/>
        </p:nvSpPr>
        <p:spPr>
          <a:xfrm>
            <a:off x="8316416" y="5301208"/>
            <a:ext cx="720082" cy="1080120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Parenthèse fermante 9">
            <a:extLst>
              <a:ext uri="{FF2B5EF4-FFF2-40B4-BE49-F238E27FC236}">
                <a16:creationId xmlns:a16="http://schemas.microsoft.com/office/drawing/2014/main" id="{034A4ED6-2609-4783-AF91-546FD6E8AA57}"/>
              </a:ext>
            </a:extLst>
          </p:cNvPr>
          <p:cNvSpPr/>
          <p:nvPr/>
        </p:nvSpPr>
        <p:spPr>
          <a:xfrm>
            <a:off x="5796136" y="5301208"/>
            <a:ext cx="576064" cy="1152128"/>
          </a:xfrm>
          <a:prstGeom prst="righ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26ADA2F2-E9F1-4009-93A7-599B6B56100C}"/>
              </a:ext>
            </a:extLst>
          </p:cNvPr>
          <p:cNvSpPr txBox="1"/>
          <p:nvPr/>
        </p:nvSpPr>
        <p:spPr>
          <a:xfrm>
            <a:off x="22702" y="2258952"/>
            <a:ext cx="404524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15"/>
              </a:spcBef>
              <a:buFont typeface="+mj-lt"/>
              <a:buAutoNum type="arabicPeriod" startAt="2"/>
              <a:tabLst>
                <a:tab pos="557530" algn="l"/>
              </a:tabLst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crire l'</a:t>
            </a:r>
            <a:r>
              <a:rPr lang="fr-FR" sz="18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équation</a:t>
            </a: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correspondant à </a:t>
            </a:r>
            <a:r>
              <a:rPr lang="fr-FR" sz="18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chaque groupement</a:t>
            </a: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. Un groupement entièrement contenu ou entièrement exclu de la zone correspondant à une variable la prend en compte dans son équation. Si le groupement chevauche cette zone, la variable n'est pas prise en compte dans l'équation :</a:t>
            </a:r>
          </a:p>
        </p:txBody>
      </p:sp>
    </p:spTree>
    <p:extLst>
      <p:ext uri="{BB962C8B-B14F-4D97-AF65-F5344CB8AC3E}">
        <p14:creationId xmlns:p14="http://schemas.microsoft.com/office/powerpoint/2010/main" val="2217034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05229197-58CC-4760-A660-FFC9B498DE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La logique combinatoire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7173D34A-4113-40B5-888D-52245244DC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fr-FR" b="1" i="1"/>
              <a:t>Dans un système de commande dit à effet direct ou traitement combinatoire, la génération des informations de sortie, c’est à dire des ordres à destination de la PO, s’effectue par traitement direct des informations d’entrée mises à la disposition de la PC à l’exception de tout autre type d’information.</a:t>
            </a:r>
            <a:r>
              <a:rPr lang="fr-FR" altLang="fr-FR"/>
              <a:t>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/>
        </p:nvGraphicFramePr>
        <p:xfrm>
          <a:off x="4211960" y="2276872"/>
          <a:ext cx="4680522" cy="424847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80087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967718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967718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967718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0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345318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  <p:sp>
        <p:nvSpPr>
          <p:cNvPr id="7" name="Rectangle : coins arrondis 6">
            <a:extLst>
              <a:ext uri="{FF2B5EF4-FFF2-40B4-BE49-F238E27FC236}">
                <a16:creationId xmlns:a16="http://schemas.microsoft.com/office/drawing/2014/main" id="{6273F6B4-355F-482E-92B8-C8A80FFB2F23}"/>
              </a:ext>
            </a:extLst>
          </p:cNvPr>
          <p:cNvSpPr/>
          <p:nvPr/>
        </p:nvSpPr>
        <p:spPr>
          <a:xfrm>
            <a:off x="6732240" y="4293096"/>
            <a:ext cx="1224136" cy="72008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26ADA2F2-E9F1-4009-93A7-599B6B56100C}"/>
              </a:ext>
            </a:extLst>
          </p:cNvPr>
          <p:cNvSpPr txBox="1"/>
          <p:nvPr/>
        </p:nvSpPr>
        <p:spPr>
          <a:xfrm>
            <a:off x="0" y="2176677"/>
            <a:ext cx="404524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15"/>
              </a:spcBef>
              <a:buFont typeface="+mj-lt"/>
              <a:buAutoNum type="arabicPeriod" startAt="2"/>
              <a:tabLst>
                <a:tab pos="557530" algn="l"/>
              </a:tabLst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crire l'</a:t>
            </a:r>
            <a:r>
              <a:rPr lang="fr-FR" sz="18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équation</a:t>
            </a: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correspondant à </a:t>
            </a:r>
            <a:r>
              <a:rPr lang="fr-FR" sz="18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chaque groupement</a:t>
            </a: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. Un groupement entièrement contenu ou entièrement exclu de la zone correspondant à une variable la prend en compte dans son équation. Si le groupement chevauche cette zone, la variable n'est pas prise en compte dans l'équation :</a:t>
            </a:r>
          </a:p>
        </p:txBody>
      </p:sp>
      <p:sp>
        <p:nvSpPr>
          <p:cNvPr id="3" name="Légende : encadrée 2">
            <a:extLst>
              <a:ext uri="{FF2B5EF4-FFF2-40B4-BE49-F238E27FC236}">
                <a16:creationId xmlns:a16="http://schemas.microsoft.com/office/drawing/2014/main" id="{28082DB6-F2E7-4DB0-A13F-AFBF0D76F6F8}"/>
              </a:ext>
            </a:extLst>
          </p:cNvPr>
          <p:cNvSpPr/>
          <p:nvPr/>
        </p:nvSpPr>
        <p:spPr>
          <a:xfrm>
            <a:off x="1907704" y="5038999"/>
            <a:ext cx="1872208" cy="395958"/>
          </a:xfrm>
          <a:prstGeom prst="borderCallout1">
            <a:avLst>
              <a:gd name="adj1" fmla="val 40955"/>
              <a:gd name="adj2" fmla="val 107195"/>
              <a:gd name="adj3" fmla="val 8135"/>
              <a:gd name="adj4" fmla="val 256120"/>
            </a:avLst>
          </a:prstGeom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a=0 b=1 c=0</a:t>
            </a:r>
          </a:p>
        </p:txBody>
      </p:sp>
      <p:sp>
        <p:nvSpPr>
          <p:cNvPr id="12" name="Légende : encadrée 11">
            <a:extLst>
              <a:ext uri="{FF2B5EF4-FFF2-40B4-BE49-F238E27FC236}">
                <a16:creationId xmlns:a16="http://schemas.microsoft.com/office/drawing/2014/main" id="{1527F9DF-B5BB-49FB-BBAB-3FD1C7541A7E}"/>
              </a:ext>
            </a:extLst>
          </p:cNvPr>
          <p:cNvSpPr/>
          <p:nvPr/>
        </p:nvSpPr>
        <p:spPr>
          <a:xfrm>
            <a:off x="1907704" y="5589240"/>
            <a:ext cx="1872208" cy="395958"/>
          </a:xfrm>
          <a:prstGeom prst="borderCallout1">
            <a:avLst>
              <a:gd name="adj1" fmla="val 40955"/>
              <a:gd name="adj2" fmla="val 107195"/>
              <a:gd name="adj3" fmla="val -125096"/>
              <a:gd name="adj4" fmla="val 312475"/>
            </a:avLst>
          </a:prstGeom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a=1 b=1 c=0</a:t>
            </a:r>
          </a:p>
        </p:txBody>
      </p:sp>
      <p:sp>
        <p:nvSpPr>
          <p:cNvPr id="4" name="ZoneTexte 3">
            <a:extLst>
              <a:ext uri="{FF2B5EF4-FFF2-40B4-BE49-F238E27FC236}">
                <a16:creationId xmlns:a16="http://schemas.microsoft.com/office/drawing/2014/main" id="{0F0CC11D-A510-45F4-B51F-FD76F4B06D9C}"/>
              </a:ext>
            </a:extLst>
          </p:cNvPr>
          <p:cNvSpPr txBox="1"/>
          <p:nvPr/>
        </p:nvSpPr>
        <p:spPr>
          <a:xfrm>
            <a:off x="109336" y="6139481"/>
            <a:ext cx="5182744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La variable « a » change d’état entre les 2 cases</a:t>
            </a:r>
          </a:p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« a » ne sera pas prise en compte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ZoneTexte 12">
            <a:extLst>
              <a:ext uri="{FF2B5EF4-FFF2-40B4-BE49-F238E27FC236}">
                <a16:creationId xmlns:a16="http://schemas.microsoft.com/office/drawing/2014/main" id="{1889BF8D-D835-4C32-88B0-9F034EED9770}"/>
              </a:ext>
            </a:extLst>
          </p:cNvPr>
          <p:cNvSpPr txBox="1"/>
          <p:nvPr/>
        </p:nvSpPr>
        <p:spPr>
          <a:xfrm>
            <a:off x="5736486" y="6129319"/>
            <a:ext cx="2303340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Il reste b=1 ET c=0</a:t>
            </a:r>
          </a:p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1 = b./c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3890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2" grpId="0" animBg="1"/>
      <p:bldP spid="4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/>
        </p:nvGraphicFramePr>
        <p:xfrm>
          <a:off x="4211960" y="2276872"/>
          <a:ext cx="4680522" cy="424847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80087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967718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967718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967718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0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345318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  <p:sp>
        <p:nvSpPr>
          <p:cNvPr id="9" name="Parenthèse ouvrante 8">
            <a:extLst>
              <a:ext uri="{FF2B5EF4-FFF2-40B4-BE49-F238E27FC236}">
                <a16:creationId xmlns:a16="http://schemas.microsoft.com/office/drawing/2014/main" id="{3CC84862-3520-48AE-9571-81FDBC353269}"/>
              </a:ext>
            </a:extLst>
          </p:cNvPr>
          <p:cNvSpPr/>
          <p:nvPr/>
        </p:nvSpPr>
        <p:spPr>
          <a:xfrm>
            <a:off x="8316416" y="5301208"/>
            <a:ext cx="720082" cy="1080120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Parenthèse fermante 9">
            <a:extLst>
              <a:ext uri="{FF2B5EF4-FFF2-40B4-BE49-F238E27FC236}">
                <a16:creationId xmlns:a16="http://schemas.microsoft.com/office/drawing/2014/main" id="{034A4ED6-2609-4783-AF91-546FD6E8AA57}"/>
              </a:ext>
            </a:extLst>
          </p:cNvPr>
          <p:cNvSpPr/>
          <p:nvPr/>
        </p:nvSpPr>
        <p:spPr>
          <a:xfrm>
            <a:off x="5796136" y="5301208"/>
            <a:ext cx="576064" cy="1152128"/>
          </a:xfrm>
          <a:prstGeom prst="righ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Légende : encadrée 11">
            <a:extLst>
              <a:ext uri="{FF2B5EF4-FFF2-40B4-BE49-F238E27FC236}">
                <a16:creationId xmlns:a16="http://schemas.microsoft.com/office/drawing/2014/main" id="{94605689-EA5C-4797-B2CD-3DF6E0EEAA3D}"/>
              </a:ext>
            </a:extLst>
          </p:cNvPr>
          <p:cNvSpPr/>
          <p:nvPr/>
        </p:nvSpPr>
        <p:spPr>
          <a:xfrm>
            <a:off x="1335533" y="3836336"/>
            <a:ext cx="1872208" cy="395958"/>
          </a:xfrm>
          <a:prstGeom prst="borderCallout1">
            <a:avLst>
              <a:gd name="adj1" fmla="val 40955"/>
              <a:gd name="adj2" fmla="val 107195"/>
              <a:gd name="adj3" fmla="val 374520"/>
              <a:gd name="adj4" fmla="val 366481"/>
            </a:avLst>
          </a:prstGeom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a=1 b=0 c=1</a:t>
            </a:r>
          </a:p>
        </p:txBody>
      </p:sp>
      <p:sp>
        <p:nvSpPr>
          <p:cNvPr id="13" name="Légende : encadrée 12">
            <a:extLst>
              <a:ext uri="{FF2B5EF4-FFF2-40B4-BE49-F238E27FC236}">
                <a16:creationId xmlns:a16="http://schemas.microsoft.com/office/drawing/2014/main" id="{092DA0E7-024D-493E-9CB8-6879F0074BBD}"/>
              </a:ext>
            </a:extLst>
          </p:cNvPr>
          <p:cNvSpPr/>
          <p:nvPr/>
        </p:nvSpPr>
        <p:spPr>
          <a:xfrm>
            <a:off x="1335533" y="4557043"/>
            <a:ext cx="1872208" cy="395958"/>
          </a:xfrm>
          <a:prstGeom prst="borderCallout1">
            <a:avLst>
              <a:gd name="adj1" fmla="val 40955"/>
              <a:gd name="adj2" fmla="val 107195"/>
              <a:gd name="adj3" fmla="val 330110"/>
              <a:gd name="adj4" fmla="val 249546"/>
            </a:avLst>
          </a:prstGeom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a=0 b=0 c=1</a:t>
            </a: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1F691D3F-A4D3-4375-952E-3756D62A72E2}"/>
              </a:ext>
            </a:extLst>
          </p:cNvPr>
          <p:cNvSpPr txBox="1"/>
          <p:nvPr/>
        </p:nvSpPr>
        <p:spPr>
          <a:xfrm>
            <a:off x="107502" y="5179239"/>
            <a:ext cx="4028669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La variable « a » change d’état entre les 2 cases</a:t>
            </a:r>
          </a:p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« a » ne sera pas prise en compte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ZoneTexte 14">
            <a:extLst>
              <a:ext uri="{FF2B5EF4-FFF2-40B4-BE49-F238E27FC236}">
                <a16:creationId xmlns:a16="http://schemas.microsoft.com/office/drawing/2014/main" id="{8E195AAD-72FF-4C22-8A2F-9FACFB9F5B6D}"/>
              </a:ext>
            </a:extLst>
          </p:cNvPr>
          <p:cNvSpPr txBox="1"/>
          <p:nvPr/>
        </p:nvSpPr>
        <p:spPr>
          <a:xfrm>
            <a:off x="1116074" y="6202178"/>
            <a:ext cx="2303340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Il reste b=0 ET c=0</a:t>
            </a:r>
          </a:p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2 = /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b.c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9088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/>
        </p:nvGraphicFramePr>
        <p:xfrm>
          <a:off x="4211960" y="2276872"/>
          <a:ext cx="4680522" cy="424847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80087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967718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967718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967718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0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345318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  <p:sp>
        <p:nvSpPr>
          <p:cNvPr id="8" name="Rectangle : coins arrondis 7">
            <a:extLst>
              <a:ext uri="{FF2B5EF4-FFF2-40B4-BE49-F238E27FC236}">
                <a16:creationId xmlns:a16="http://schemas.microsoft.com/office/drawing/2014/main" id="{55B9ED69-7EEF-405C-967D-15D13E7841D4}"/>
              </a:ext>
            </a:extLst>
          </p:cNvPr>
          <p:cNvSpPr/>
          <p:nvPr/>
        </p:nvSpPr>
        <p:spPr>
          <a:xfrm>
            <a:off x="7524328" y="4365104"/>
            <a:ext cx="1224136" cy="1944216"/>
          </a:xfrm>
          <a:prstGeom prst="round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Légende : encadrée 11">
            <a:extLst>
              <a:ext uri="{FF2B5EF4-FFF2-40B4-BE49-F238E27FC236}">
                <a16:creationId xmlns:a16="http://schemas.microsoft.com/office/drawing/2014/main" id="{07D5ACB4-442A-4221-905E-91F4FB8E9705}"/>
              </a:ext>
            </a:extLst>
          </p:cNvPr>
          <p:cNvSpPr/>
          <p:nvPr/>
        </p:nvSpPr>
        <p:spPr>
          <a:xfrm>
            <a:off x="1979712" y="2276872"/>
            <a:ext cx="1872208" cy="395958"/>
          </a:xfrm>
          <a:prstGeom prst="borderCallout1">
            <a:avLst>
              <a:gd name="adj1" fmla="val 40955"/>
              <a:gd name="adj2" fmla="val 107195"/>
              <a:gd name="adj3" fmla="val 563264"/>
              <a:gd name="adj4" fmla="val 339713"/>
            </a:avLst>
          </a:prstGeom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a=1 b=0 c=0</a:t>
            </a:r>
          </a:p>
        </p:txBody>
      </p:sp>
      <p:sp>
        <p:nvSpPr>
          <p:cNvPr id="13" name="Légende : encadrée 12">
            <a:extLst>
              <a:ext uri="{FF2B5EF4-FFF2-40B4-BE49-F238E27FC236}">
                <a16:creationId xmlns:a16="http://schemas.microsoft.com/office/drawing/2014/main" id="{CF103C0B-21B3-456D-AC37-597E73470FB0}"/>
              </a:ext>
            </a:extLst>
          </p:cNvPr>
          <p:cNvSpPr/>
          <p:nvPr/>
        </p:nvSpPr>
        <p:spPr>
          <a:xfrm>
            <a:off x="1979712" y="2846723"/>
            <a:ext cx="1872208" cy="395958"/>
          </a:xfrm>
          <a:prstGeom prst="borderCallout1">
            <a:avLst>
              <a:gd name="adj1" fmla="val 40955"/>
              <a:gd name="adj2" fmla="val 107195"/>
              <a:gd name="adj3" fmla="val 534397"/>
              <a:gd name="adj4" fmla="val 307309"/>
            </a:avLst>
          </a:prstGeom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a=1 b=1 c=0</a:t>
            </a: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B51B15E2-4C70-4C2D-8846-4E7691D0B3EA}"/>
              </a:ext>
            </a:extLst>
          </p:cNvPr>
          <p:cNvSpPr txBox="1"/>
          <p:nvPr/>
        </p:nvSpPr>
        <p:spPr>
          <a:xfrm>
            <a:off x="94094" y="4531492"/>
            <a:ext cx="3973848" cy="1200329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Les variables « b » et « c » changent d’état entre les 4 cases</a:t>
            </a:r>
          </a:p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« b » et « c » ne seront pas prises en compte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ZoneTexte 14">
            <a:extLst>
              <a:ext uri="{FF2B5EF4-FFF2-40B4-BE49-F238E27FC236}">
                <a16:creationId xmlns:a16="http://schemas.microsoft.com/office/drawing/2014/main" id="{4E0D9432-34BD-41F2-833A-C8457FB3425E}"/>
              </a:ext>
            </a:extLst>
          </p:cNvPr>
          <p:cNvSpPr txBox="1"/>
          <p:nvPr/>
        </p:nvSpPr>
        <p:spPr>
          <a:xfrm>
            <a:off x="895580" y="5921509"/>
            <a:ext cx="2370875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Il reste a=1</a:t>
            </a:r>
          </a:p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3 = a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Légende : encadrée 15">
            <a:extLst>
              <a:ext uri="{FF2B5EF4-FFF2-40B4-BE49-F238E27FC236}">
                <a16:creationId xmlns:a16="http://schemas.microsoft.com/office/drawing/2014/main" id="{07A96E66-3294-4970-ABE6-8B89B98C87D6}"/>
              </a:ext>
            </a:extLst>
          </p:cNvPr>
          <p:cNvSpPr/>
          <p:nvPr/>
        </p:nvSpPr>
        <p:spPr>
          <a:xfrm>
            <a:off x="1979712" y="3399295"/>
            <a:ext cx="1872208" cy="395958"/>
          </a:xfrm>
          <a:prstGeom prst="borderCallout1">
            <a:avLst>
              <a:gd name="adj1" fmla="val 40955"/>
              <a:gd name="adj2" fmla="val 107195"/>
              <a:gd name="adj3" fmla="val 536618"/>
              <a:gd name="adj4" fmla="val 340652"/>
            </a:avLst>
          </a:prstGeom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a=1 b=0 c=1</a:t>
            </a:r>
          </a:p>
        </p:txBody>
      </p:sp>
      <p:sp>
        <p:nvSpPr>
          <p:cNvPr id="17" name="Légende : encadrée 16">
            <a:extLst>
              <a:ext uri="{FF2B5EF4-FFF2-40B4-BE49-F238E27FC236}">
                <a16:creationId xmlns:a16="http://schemas.microsoft.com/office/drawing/2014/main" id="{594B67CC-77B0-4CA1-A167-206BB4560165}"/>
              </a:ext>
            </a:extLst>
          </p:cNvPr>
          <p:cNvSpPr/>
          <p:nvPr/>
        </p:nvSpPr>
        <p:spPr>
          <a:xfrm>
            <a:off x="2001970" y="3990055"/>
            <a:ext cx="1872208" cy="395958"/>
          </a:xfrm>
          <a:prstGeom prst="borderCallout1">
            <a:avLst>
              <a:gd name="adj1" fmla="val 40955"/>
              <a:gd name="adj2" fmla="val 107195"/>
              <a:gd name="adj3" fmla="val 534397"/>
              <a:gd name="adj4" fmla="val 307309"/>
            </a:avLst>
          </a:prstGeom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a=1 b=1 c=1</a:t>
            </a:r>
          </a:p>
        </p:txBody>
      </p:sp>
    </p:spTree>
    <p:extLst>
      <p:ext uri="{BB962C8B-B14F-4D97-AF65-F5344CB8AC3E}">
        <p14:creationId xmlns:p14="http://schemas.microsoft.com/office/powerpoint/2010/main" val="1721669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/>
        </p:nvGraphicFramePr>
        <p:xfrm>
          <a:off x="4211960" y="2276872"/>
          <a:ext cx="4680522" cy="424847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80087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780087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967718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967718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967718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0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1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345318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0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1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  <p:sp>
        <p:nvSpPr>
          <p:cNvPr id="7" name="Rectangle : coins arrondis 6">
            <a:extLst>
              <a:ext uri="{FF2B5EF4-FFF2-40B4-BE49-F238E27FC236}">
                <a16:creationId xmlns:a16="http://schemas.microsoft.com/office/drawing/2014/main" id="{6273F6B4-355F-482E-92B8-C8A80FFB2F23}"/>
              </a:ext>
            </a:extLst>
          </p:cNvPr>
          <p:cNvSpPr/>
          <p:nvPr/>
        </p:nvSpPr>
        <p:spPr>
          <a:xfrm>
            <a:off x="6732240" y="4293096"/>
            <a:ext cx="1224136" cy="72008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 : coins arrondis 7">
            <a:extLst>
              <a:ext uri="{FF2B5EF4-FFF2-40B4-BE49-F238E27FC236}">
                <a16:creationId xmlns:a16="http://schemas.microsoft.com/office/drawing/2014/main" id="{55B9ED69-7EEF-405C-967D-15D13E7841D4}"/>
              </a:ext>
            </a:extLst>
          </p:cNvPr>
          <p:cNvSpPr/>
          <p:nvPr/>
        </p:nvSpPr>
        <p:spPr>
          <a:xfrm>
            <a:off x="7524328" y="4365104"/>
            <a:ext cx="1224136" cy="1944216"/>
          </a:xfrm>
          <a:prstGeom prst="round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Parenthèse ouvrante 8">
            <a:extLst>
              <a:ext uri="{FF2B5EF4-FFF2-40B4-BE49-F238E27FC236}">
                <a16:creationId xmlns:a16="http://schemas.microsoft.com/office/drawing/2014/main" id="{3CC84862-3520-48AE-9571-81FDBC353269}"/>
              </a:ext>
            </a:extLst>
          </p:cNvPr>
          <p:cNvSpPr/>
          <p:nvPr/>
        </p:nvSpPr>
        <p:spPr>
          <a:xfrm>
            <a:off x="8316416" y="5301208"/>
            <a:ext cx="720082" cy="1080120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Parenthèse fermante 9">
            <a:extLst>
              <a:ext uri="{FF2B5EF4-FFF2-40B4-BE49-F238E27FC236}">
                <a16:creationId xmlns:a16="http://schemas.microsoft.com/office/drawing/2014/main" id="{034A4ED6-2609-4783-AF91-546FD6E8AA57}"/>
              </a:ext>
            </a:extLst>
          </p:cNvPr>
          <p:cNvSpPr/>
          <p:nvPr/>
        </p:nvSpPr>
        <p:spPr>
          <a:xfrm>
            <a:off x="5796136" y="5301208"/>
            <a:ext cx="576064" cy="1152128"/>
          </a:xfrm>
          <a:prstGeom prst="righ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id="{063D6155-0E7E-40E0-8827-B79FE8F45C30}"/>
              </a:ext>
            </a:extLst>
          </p:cNvPr>
          <p:cNvSpPr txBox="1"/>
          <p:nvPr/>
        </p:nvSpPr>
        <p:spPr>
          <a:xfrm>
            <a:off x="107504" y="2276872"/>
            <a:ext cx="396044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15"/>
              </a:spcBef>
              <a:buFont typeface="+mj-lt"/>
              <a:buAutoNum type="arabicPeriod" startAt="3"/>
              <a:tabLst>
                <a:tab pos="557530" algn="l"/>
              </a:tabLst>
            </a:pP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Il y a autant de termes dans l'</a:t>
            </a:r>
            <a:r>
              <a:rPr lang="fr-FR" sz="18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équation finale</a:t>
            </a:r>
            <a:r>
              <a:rPr lang="fr-FR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que de groupements. L'équation n'est plus simplifiable.</a:t>
            </a:r>
          </a:p>
        </p:txBody>
      </p:sp>
      <p:sp>
        <p:nvSpPr>
          <p:cNvPr id="13" name="ZoneTexte 12">
            <a:extLst>
              <a:ext uri="{FF2B5EF4-FFF2-40B4-BE49-F238E27FC236}">
                <a16:creationId xmlns:a16="http://schemas.microsoft.com/office/drawing/2014/main" id="{AC1996D7-0F65-4A98-820A-66A6A66F775C}"/>
              </a:ext>
            </a:extLst>
          </p:cNvPr>
          <p:cNvSpPr txBox="1"/>
          <p:nvPr/>
        </p:nvSpPr>
        <p:spPr>
          <a:xfrm>
            <a:off x="375594" y="3589524"/>
            <a:ext cx="2303340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1 = b./c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A9B303A2-0D77-4D90-A5CF-4C3FC025A5EA}"/>
              </a:ext>
            </a:extLst>
          </p:cNvPr>
          <p:cNvSpPr txBox="1"/>
          <p:nvPr/>
        </p:nvSpPr>
        <p:spPr>
          <a:xfrm>
            <a:off x="372609" y="4077942"/>
            <a:ext cx="2303340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2 = /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b.c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ZoneTexte 14">
            <a:extLst>
              <a:ext uri="{FF2B5EF4-FFF2-40B4-BE49-F238E27FC236}">
                <a16:creationId xmlns:a16="http://schemas.microsoft.com/office/drawing/2014/main" id="{5A346C1E-D094-4604-AE6E-88B811CFC713}"/>
              </a:ext>
            </a:extLst>
          </p:cNvPr>
          <p:cNvSpPr txBox="1"/>
          <p:nvPr/>
        </p:nvSpPr>
        <p:spPr>
          <a:xfrm>
            <a:off x="363043" y="4566360"/>
            <a:ext cx="2300355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3 = a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493B4D77-F613-40D2-9E1B-944A45FD7435}"/>
              </a:ext>
            </a:extLst>
          </p:cNvPr>
          <p:cNvSpPr txBox="1"/>
          <p:nvPr/>
        </p:nvSpPr>
        <p:spPr>
          <a:xfrm>
            <a:off x="255421" y="5351767"/>
            <a:ext cx="2407977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è"/>
            </a:pP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Équation Finale</a:t>
            </a:r>
          </a:p>
          <a:p>
            <a:pPr marL="285750" indent="-285750">
              <a:buFont typeface="Wingdings" panose="05000000000000000000" pitchFamily="2" charset="2"/>
              <a:buChar char="è"/>
            </a:pP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S = b./c + /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b.c</a:t>
            </a: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+ a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396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A9B303A2-0D77-4D90-A5CF-4C3FC025A5EA}"/>
              </a:ext>
            </a:extLst>
          </p:cNvPr>
          <p:cNvSpPr txBox="1"/>
          <p:nvPr/>
        </p:nvSpPr>
        <p:spPr>
          <a:xfrm>
            <a:off x="260774" y="5166044"/>
            <a:ext cx="271779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S1 = /a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2673DEB5-55DA-4D60-AB90-56F4D481F5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9379291"/>
              </p:ext>
            </p:extLst>
          </p:nvPr>
        </p:nvGraphicFramePr>
        <p:xfrm>
          <a:off x="260774" y="2508165"/>
          <a:ext cx="2717796" cy="244483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52966">
                  <a:extLst>
                    <a:ext uri="{9D8B030D-6E8A-4147-A177-3AD203B41FA5}">
                      <a16:colId xmlns:a16="http://schemas.microsoft.com/office/drawing/2014/main" val="3766164183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41641647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507843861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57185525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89407652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2437473447"/>
                    </a:ext>
                  </a:extLst>
                </a:gridCol>
              </a:tblGrid>
              <a:tr h="611209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S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ab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5799596"/>
                  </a:ext>
                </a:extLst>
              </a:tr>
              <a:tr h="611209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6530985"/>
                  </a:ext>
                </a:extLst>
              </a:tr>
              <a:tr h="611209">
                <a:tc rowSpan="2"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c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052759"/>
                  </a:ext>
                </a:extLst>
              </a:tr>
              <a:tr h="611209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8048989"/>
                  </a:ext>
                </a:extLst>
              </a:tr>
            </a:tbl>
          </a:graphicData>
        </a:graphic>
      </p:graphicFrame>
      <p:sp>
        <p:nvSpPr>
          <p:cNvPr id="7" name="Rectangle : coins arrondis 6">
            <a:extLst>
              <a:ext uri="{FF2B5EF4-FFF2-40B4-BE49-F238E27FC236}">
                <a16:creationId xmlns:a16="http://schemas.microsoft.com/office/drawing/2014/main" id="{6273F6B4-355F-482E-92B8-C8A80FFB2F23}"/>
              </a:ext>
            </a:extLst>
          </p:cNvPr>
          <p:cNvSpPr/>
          <p:nvPr/>
        </p:nvSpPr>
        <p:spPr>
          <a:xfrm>
            <a:off x="1178368" y="3823991"/>
            <a:ext cx="792088" cy="999764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17" name="Tableau 16">
            <a:extLst>
              <a:ext uri="{FF2B5EF4-FFF2-40B4-BE49-F238E27FC236}">
                <a16:creationId xmlns:a16="http://schemas.microsoft.com/office/drawing/2014/main" id="{D6CB1FF6-2164-44F7-BCAC-257A3232E0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1472843"/>
              </p:ext>
            </p:extLst>
          </p:nvPr>
        </p:nvGraphicFramePr>
        <p:xfrm>
          <a:off x="6188080" y="2508165"/>
          <a:ext cx="2717796" cy="244483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52966">
                  <a:extLst>
                    <a:ext uri="{9D8B030D-6E8A-4147-A177-3AD203B41FA5}">
                      <a16:colId xmlns:a16="http://schemas.microsoft.com/office/drawing/2014/main" val="3766164183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41641647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507843861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57185525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89407652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2437473447"/>
                    </a:ext>
                  </a:extLst>
                </a:gridCol>
              </a:tblGrid>
              <a:tr h="611209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S2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ab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5799596"/>
                  </a:ext>
                </a:extLst>
              </a:tr>
              <a:tr h="611209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6530985"/>
                  </a:ext>
                </a:extLst>
              </a:tr>
              <a:tr h="611209">
                <a:tc rowSpan="2"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c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052759"/>
                  </a:ext>
                </a:extLst>
              </a:tr>
              <a:tr h="611209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8048989"/>
                  </a:ext>
                </a:extLst>
              </a:tr>
            </a:tbl>
          </a:graphicData>
        </a:graphic>
      </p:graphicFrame>
      <p:sp>
        <p:nvSpPr>
          <p:cNvPr id="18" name="Parenthèse ouvrante 17">
            <a:extLst>
              <a:ext uri="{FF2B5EF4-FFF2-40B4-BE49-F238E27FC236}">
                <a16:creationId xmlns:a16="http://schemas.microsoft.com/office/drawing/2014/main" id="{4A3BAB4B-8AEB-4EA5-A453-058223A6135A}"/>
              </a:ext>
            </a:extLst>
          </p:cNvPr>
          <p:cNvSpPr/>
          <p:nvPr/>
        </p:nvSpPr>
        <p:spPr>
          <a:xfrm>
            <a:off x="8564344" y="3853707"/>
            <a:ext cx="548270" cy="945105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Parenthèse fermante 18">
            <a:extLst>
              <a:ext uri="{FF2B5EF4-FFF2-40B4-BE49-F238E27FC236}">
                <a16:creationId xmlns:a16="http://schemas.microsoft.com/office/drawing/2014/main" id="{2CF8031B-7A4A-45BA-B9A0-FBDF11AA8E95}"/>
              </a:ext>
            </a:extLst>
          </p:cNvPr>
          <p:cNvSpPr/>
          <p:nvPr/>
        </p:nvSpPr>
        <p:spPr>
          <a:xfrm>
            <a:off x="7052175" y="3811079"/>
            <a:ext cx="438615" cy="1008112"/>
          </a:xfrm>
          <a:prstGeom prst="righ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>
            <a:extLst>
              <a:ext uri="{FF2B5EF4-FFF2-40B4-BE49-F238E27FC236}">
                <a16:creationId xmlns:a16="http://schemas.microsoft.com/office/drawing/2014/main" id="{8DC85E59-8608-4114-945B-54AE8A3124D5}"/>
              </a:ext>
            </a:extLst>
          </p:cNvPr>
          <p:cNvSpPr txBox="1"/>
          <p:nvPr/>
        </p:nvSpPr>
        <p:spPr>
          <a:xfrm>
            <a:off x="6195312" y="5174087"/>
            <a:ext cx="271779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S2 = /b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883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7" grpId="0" animBg="1"/>
      <p:bldP spid="18" grpId="0" animBg="1"/>
      <p:bldP spid="19" grpId="0" animBg="1"/>
      <p:bldP spid="2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sp>
        <p:nvSpPr>
          <p:cNvPr id="13" name="ZoneTexte 12">
            <a:extLst>
              <a:ext uri="{FF2B5EF4-FFF2-40B4-BE49-F238E27FC236}">
                <a16:creationId xmlns:a16="http://schemas.microsoft.com/office/drawing/2014/main" id="{AC1996D7-0F65-4A98-820A-66A6A66F775C}"/>
              </a:ext>
            </a:extLst>
          </p:cNvPr>
          <p:cNvSpPr txBox="1"/>
          <p:nvPr/>
        </p:nvSpPr>
        <p:spPr>
          <a:xfrm>
            <a:off x="148518" y="4720311"/>
            <a:ext cx="271779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1 = 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b.c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A9B303A2-0D77-4D90-A5CF-4C3FC025A5EA}"/>
              </a:ext>
            </a:extLst>
          </p:cNvPr>
          <p:cNvSpPr txBox="1"/>
          <p:nvPr/>
        </p:nvSpPr>
        <p:spPr>
          <a:xfrm>
            <a:off x="148518" y="5175665"/>
            <a:ext cx="271779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2 = a./c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ZoneTexte 14">
            <a:extLst>
              <a:ext uri="{FF2B5EF4-FFF2-40B4-BE49-F238E27FC236}">
                <a16:creationId xmlns:a16="http://schemas.microsoft.com/office/drawing/2014/main" id="{5A346C1E-D094-4604-AE6E-88B811CFC713}"/>
              </a:ext>
            </a:extLst>
          </p:cNvPr>
          <p:cNvSpPr txBox="1"/>
          <p:nvPr/>
        </p:nvSpPr>
        <p:spPr>
          <a:xfrm>
            <a:off x="148518" y="5638409"/>
            <a:ext cx="271779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3 = /b./c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493B4D77-F613-40D2-9E1B-944A45FD7435}"/>
              </a:ext>
            </a:extLst>
          </p:cNvPr>
          <p:cNvSpPr txBox="1"/>
          <p:nvPr/>
        </p:nvSpPr>
        <p:spPr>
          <a:xfrm>
            <a:off x="148518" y="6095037"/>
            <a:ext cx="2717796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è"/>
            </a:pP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Équation Finale</a:t>
            </a:r>
          </a:p>
          <a:p>
            <a:pPr marL="285750" indent="-285750">
              <a:buFont typeface="Wingdings" panose="05000000000000000000" pitchFamily="2" charset="2"/>
              <a:buChar char="è"/>
            </a:pP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S3 = 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b.c</a:t>
            </a: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+ a./c + /b./c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2" name="Tableau 11">
            <a:extLst>
              <a:ext uri="{FF2B5EF4-FFF2-40B4-BE49-F238E27FC236}">
                <a16:creationId xmlns:a16="http://schemas.microsoft.com/office/drawing/2014/main" id="{3A85BEDE-4EE7-4111-9E42-D7DEA622B5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318187"/>
              </p:ext>
            </p:extLst>
          </p:nvPr>
        </p:nvGraphicFramePr>
        <p:xfrm>
          <a:off x="148518" y="2153146"/>
          <a:ext cx="2717796" cy="244483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52966">
                  <a:extLst>
                    <a:ext uri="{9D8B030D-6E8A-4147-A177-3AD203B41FA5}">
                      <a16:colId xmlns:a16="http://schemas.microsoft.com/office/drawing/2014/main" val="3766164183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41641647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507843861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57185525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89407652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2437473447"/>
                    </a:ext>
                  </a:extLst>
                </a:gridCol>
              </a:tblGrid>
              <a:tr h="611209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S3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ab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5799596"/>
                  </a:ext>
                </a:extLst>
              </a:tr>
              <a:tr h="611209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6530985"/>
                  </a:ext>
                </a:extLst>
              </a:tr>
              <a:tr h="611209">
                <a:tc rowSpan="2"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c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052759"/>
                  </a:ext>
                </a:extLst>
              </a:tr>
              <a:tr h="611209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8048989"/>
                  </a:ext>
                </a:extLst>
              </a:tr>
            </a:tbl>
          </a:graphicData>
        </a:graphic>
      </p:graphicFrame>
      <p:sp>
        <p:nvSpPr>
          <p:cNvPr id="7" name="Rectangle : coins arrondis 6">
            <a:extLst>
              <a:ext uri="{FF2B5EF4-FFF2-40B4-BE49-F238E27FC236}">
                <a16:creationId xmlns:a16="http://schemas.microsoft.com/office/drawing/2014/main" id="{6273F6B4-355F-482E-92B8-C8A80FFB2F23}"/>
              </a:ext>
            </a:extLst>
          </p:cNvPr>
          <p:cNvSpPr/>
          <p:nvPr/>
        </p:nvSpPr>
        <p:spPr>
          <a:xfrm>
            <a:off x="1619672" y="4049965"/>
            <a:ext cx="636174" cy="501493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 : coins arrondis 7">
            <a:extLst>
              <a:ext uri="{FF2B5EF4-FFF2-40B4-BE49-F238E27FC236}">
                <a16:creationId xmlns:a16="http://schemas.microsoft.com/office/drawing/2014/main" id="{55B9ED69-7EEF-405C-967D-15D13E7841D4}"/>
              </a:ext>
            </a:extLst>
          </p:cNvPr>
          <p:cNvSpPr/>
          <p:nvPr/>
        </p:nvSpPr>
        <p:spPr>
          <a:xfrm>
            <a:off x="2051720" y="3525772"/>
            <a:ext cx="720080" cy="369332"/>
          </a:xfrm>
          <a:prstGeom prst="round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Parenthèse ouvrante 8">
            <a:extLst>
              <a:ext uri="{FF2B5EF4-FFF2-40B4-BE49-F238E27FC236}">
                <a16:creationId xmlns:a16="http://schemas.microsoft.com/office/drawing/2014/main" id="{3CC84862-3520-48AE-9571-81FDBC353269}"/>
              </a:ext>
            </a:extLst>
          </p:cNvPr>
          <p:cNvSpPr/>
          <p:nvPr/>
        </p:nvSpPr>
        <p:spPr>
          <a:xfrm>
            <a:off x="2506274" y="3517004"/>
            <a:ext cx="481550" cy="369332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Parenthèse fermante 9">
            <a:extLst>
              <a:ext uri="{FF2B5EF4-FFF2-40B4-BE49-F238E27FC236}">
                <a16:creationId xmlns:a16="http://schemas.microsoft.com/office/drawing/2014/main" id="{034A4ED6-2609-4783-AF91-546FD6E8AA57}"/>
              </a:ext>
            </a:extLst>
          </p:cNvPr>
          <p:cNvSpPr/>
          <p:nvPr/>
        </p:nvSpPr>
        <p:spPr>
          <a:xfrm>
            <a:off x="971600" y="3525772"/>
            <a:ext cx="432048" cy="351797"/>
          </a:xfrm>
          <a:prstGeom prst="righ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17" name="Tableau 16">
            <a:extLst>
              <a:ext uri="{FF2B5EF4-FFF2-40B4-BE49-F238E27FC236}">
                <a16:creationId xmlns:a16="http://schemas.microsoft.com/office/drawing/2014/main" id="{0611F21B-E1CD-48D6-970B-E7F2E8FD82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2412660"/>
              </p:ext>
            </p:extLst>
          </p:nvPr>
        </p:nvGraphicFramePr>
        <p:xfrm>
          <a:off x="6150338" y="2153146"/>
          <a:ext cx="2717796" cy="244483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52966">
                  <a:extLst>
                    <a:ext uri="{9D8B030D-6E8A-4147-A177-3AD203B41FA5}">
                      <a16:colId xmlns:a16="http://schemas.microsoft.com/office/drawing/2014/main" val="3766164183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41641647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507843861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57185525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89407652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2437473447"/>
                    </a:ext>
                  </a:extLst>
                </a:gridCol>
              </a:tblGrid>
              <a:tr h="611209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S4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ab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5799596"/>
                  </a:ext>
                </a:extLst>
              </a:tr>
              <a:tr h="611209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6530985"/>
                  </a:ext>
                </a:extLst>
              </a:tr>
              <a:tr h="611209">
                <a:tc rowSpan="2"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c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052759"/>
                  </a:ext>
                </a:extLst>
              </a:tr>
              <a:tr h="611209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8048989"/>
                  </a:ext>
                </a:extLst>
              </a:tr>
            </a:tbl>
          </a:graphicData>
        </a:graphic>
      </p:graphicFrame>
      <p:sp>
        <p:nvSpPr>
          <p:cNvPr id="18" name="Rectangle : coins arrondis 17">
            <a:extLst>
              <a:ext uri="{FF2B5EF4-FFF2-40B4-BE49-F238E27FC236}">
                <a16:creationId xmlns:a16="http://schemas.microsoft.com/office/drawing/2014/main" id="{A045D248-DD9A-40B7-82EA-7A4C4FBE0EDE}"/>
              </a:ext>
            </a:extLst>
          </p:cNvPr>
          <p:cNvSpPr/>
          <p:nvPr/>
        </p:nvSpPr>
        <p:spPr>
          <a:xfrm>
            <a:off x="7092280" y="3429000"/>
            <a:ext cx="1656184" cy="501493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ZoneTexte 18">
            <a:extLst>
              <a:ext uri="{FF2B5EF4-FFF2-40B4-BE49-F238E27FC236}">
                <a16:creationId xmlns:a16="http://schemas.microsoft.com/office/drawing/2014/main" id="{EE605540-650D-4695-83E0-FA2500675D0A}"/>
              </a:ext>
            </a:extLst>
          </p:cNvPr>
          <p:cNvSpPr txBox="1"/>
          <p:nvPr/>
        </p:nvSpPr>
        <p:spPr>
          <a:xfrm>
            <a:off x="6150338" y="4720311"/>
            <a:ext cx="271779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1 = /c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tangle : coins arrondis 19">
            <a:extLst>
              <a:ext uri="{FF2B5EF4-FFF2-40B4-BE49-F238E27FC236}">
                <a16:creationId xmlns:a16="http://schemas.microsoft.com/office/drawing/2014/main" id="{9219599F-4FEA-406B-A792-77C43FAEFC9E}"/>
              </a:ext>
            </a:extLst>
          </p:cNvPr>
          <p:cNvSpPr/>
          <p:nvPr/>
        </p:nvSpPr>
        <p:spPr>
          <a:xfrm>
            <a:off x="7149196" y="3525772"/>
            <a:ext cx="720080" cy="983348"/>
          </a:xfrm>
          <a:prstGeom prst="round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ZoneTexte 20">
            <a:extLst>
              <a:ext uri="{FF2B5EF4-FFF2-40B4-BE49-F238E27FC236}">
                <a16:creationId xmlns:a16="http://schemas.microsoft.com/office/drawing/2014/main" id="{70EE4C93-6229-44DC-8590-0D87CE032FF8}"/>
              </a:ext>
            </a:extLst>
          </p:cNvPr>
          <p:cNvSpPr txBox="1"/>
          <p:nvPr/>
        </p:nvSpPr>
        <p:spPr>
          <a:xfrm>
            <a:off x="6150338" y="5168700"/>
            <a:ext cx="271779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1 = /a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Parenthèse ouvrante 21">
            <a:extLst>
              <a:ext uri="{FF2B5EF4-FFF2-40B4-BE49-F238E27FC236}">
                <a16:creationId xmlns:a16="http://schemas.microsoft.com/office/drawing/2014/main" id="{AC7EE87A-0468-4741-8F1E-0333AE01DD74}"/>
              </a:ext>
            </a:extLst>
          </p:cNvPr>
          <p:cNvSpPr/>
          <p:nvPr/>
        </p:nvSpPr>
        <p:spPr>
          <a:xfrm>
            <a:off x="8506522" y="3487688"/>
            <a:ext cx="488960" cy="986793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Parenthèse fermante 22">
            <a:extLst>
              <a:ext uri="{FF2B5EF4-FFF2-40B4-BE49-F238E27FC236}">
                <a16:creationId xmlns:a16="http://schemas.microsoft.com/office/drawing/2014/main" id="{014F16E0-2C5E-46CB-85FB-2F0E6692B06D}"/>
              </a:ext>
            </a:extLst>
          </p:cNvPr>
          <p:cNvSpPr/>
          <p:nvPr/>
        </p:nvSpPr>
        <p:spPr>
          <a:xfrm>
            <a:off x="6876256" y="3525773"/>
            <a:ext cx="535050" cy="939942"/>
          </a:xfrm>
          <a:prstGeom prst="righ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>
            <a:extLst>
              <a:ext uri="{FF2B5EF4-FFF2-40B4-BE49-F238E27FC236}">
                <a16:creationId xmlns:a16="http://schemas.microsoft.com/office/drawing/2014/main" id="{1AAC9D59-A9EC-4F2B-9C7F-48419802A71B}"/>
              </a:ext>
            </a:extLst>
          </p:cNvPr>
          <p:cNvSpPr txBox="1"/>
          <p:nvPr/>
        </p:nvSpPr>
        <p:spPr>
          <a:xfrm>
            <a:off x="6150360" y="5653676"/>
            <a:ext cx="271779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3 = /b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ZoneTexte 24">
            <a:extLst>
              <a:ext uri="{FF2B5EF4-FFF2-40B4-BE49-F238E27FC236}">
                <a16:creationId xmlns:a16="http://schemas.microsoft.com/office/drawing/2014/main" id="{A68739EC-09D2-4E91-80E4-B703D9D6AA3A}"/>
              </a:ext>
            </a:extLst>
          </p:cNvPr>
          <p:cNvSpPr txBox="1"/>
          <p:nvPr/>
        </p:nvSpPr>
        <p:spPr>
          <a:xfrm>
            <a:off x="6150360" y="6128259"/>
            <a:ext cx="2717796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è"/>
            </a:pP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Équation Finale</a:t>
            </a:r>
          </a:p>
          <a:p>
            <a:pPr marL="285750" indent="-285750">
              <a:buFont typeface="Wingdings" panose="05000000000000000000" pitchFamily="2" charset="2"/>
              <a:buChar char="è"/>
            </a:pP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S4 = /c + /a + /b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4808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7" grpId="0" animBg="1"/>
      <p:bldP spid="8" grpId="0" animBg="1"/>
      <p:bldP spid="9" grpId="0" animBg="1"/>
      <p:bldP spid="10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sp>
        <p:nvSpPr>
          <p:cNvPr id="13" name="ZoneTexte 12">
            <a:extLst>
              <a:ext uri="{FF2B5EF4-FFF2-40B4-BE49-F238E27FC236}">
                <a16:creationId xmlns:a16="http://schemas.microsoft.com/office/drawing/2014/main" id="{AC1996D7-0F65-4A98-820A-66A6A66F775C}"/>
              </a:ext>
            </a:extLst>
          </p:cNvPr>
          <p:cNvSpPr txBox="1"/>
          <p:nvPr/>
        </p:nvSpPr>
        <p:spPr>
          <a:xfrm>
            <a:off x="3171241" y="2244154"/>
            <a:ext cx="2303340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1 = 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b.d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A9B303A2-0D77-4D90-A5CF-4C3FC025A5EA}"/>
              </a:ext>
            </a:extLst>
          </p:cNvPr>
          <p:cNvSpPr txBox="1"/>
          <p:nvPr/>
        </p:nvSpPr>
        <p:spPr>
          <a:xfrm>
            <a:off x="3171241" y="2726449"/>
            <a:ext cx="2303340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2 = /b./d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493B4D77-F613-40D2-9E1B-944A45FD7435}"/>
              </a:ext>
            </a:extLst>
          </p:cNvPr>
          <p:cNvSpPr txBox="1"/>
          <p:nvPr/>
        </p:nvSpPr>
        <p:spPr>
          <a:xfrm>
            <a:off x="3171242" y="3232358"/>
            <a:ext cx="2303340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è"/>
            </a:pP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Équation Finale</a:t>
            </a:r>
          </a:p>
          <a:p>
            <a:pPr marL="285750" indent="-285750">
              <a:buFont typeface="Wingdings" panose="05000000000000000000" pitchFamily="2" charset="2"/>
              <a:buChar char="è"/>
            </a:pP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S5 = 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b.d</a:t>
            </a: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+ /b./d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2673DEB5-55DA-4D60-AB90-56F4D481F5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2259898"/>
              </p:ext>
            </p:extLst>
          </p:nvPr>
        </p:nvGraphicFramePr>
        <p:xfrm>
          <a:off x="131890" y="2244154"/>
          <a:ext cx="2717796" cy="366725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52966">
                  <a:extLst>
                    <a:ext uri="{9D8B030D-6E8A-4147-A177-3AD203B41FA5}">
                      <a16:colId xmlns:a16="http://schemas.microsoft.com/office/drawing/2014/main" val="3766164183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41641647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507843861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57185525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89407652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2437473447"/>
                    </a:ext>
                  </a:extLst>
                </a:gridCol>
              </a:tblGrid>
              <a:tr h="611209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S5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ab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5799596"/>
                  </a:ext>
                </a:extLst>
              </a:tr>
              <a:tr h="611209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6530985"/>
                  </a:ext>
                </a:extLst>
              </a:tr>
              <a:tr h="611209">
                <a:tc rowSpan="4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cd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052759"/>
                  </a:ext>
                </a:extLst>
              </a:tr>
              <a:tr h="611209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8048989"/>
                  </a:ext>
                </a:extLst>
              </a:tr>
              <a:tr h="611209">
                <a:tc vMerge="1">
                  <a:txBody>
                    <a:bodyPr/>
                    <a:lstStyle/>
                    <a:p>
                      <a:pPr algn="ctr"/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0692079"/>
                  </a:ext>
                </a:extLst>
              </a:tr>
              <a:tr h="611209">
                <a:tc vMerge="1">
                  <a:txBody>
                    <a:bodyPr/>
                    <a:lstStyle/>
                    <a:p>
                      <a:pPr algn="ctr"/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4343786"/>
                  </a:ext>
                </a:extLst>
              </a:tr>
            </a:tbl>
          </a:graphicData>
        </a:graphic>
      </p:graphicFrame>
      <p:sp>
        <p:nvSpPr>
          <p:cNvPr id="7" name="Rectangle : coins arrondis 6">
            <a:extLst>
              <a:ext uri="{FF2B5EF4-FFF2-40B4-BE49-F238E27FC236}">
                <a16:creationId xmlns:a16="http://schemas.microsoft.com/office/drawing/2014/main" id="{6273F6B4-355F-482E-92B8-C8A80FFB2F23}"/>
              </a:ext>
            </a:extLst>
          </p:cNvPr>
          <p:cNvSpPr/>
          <p:nvPr/>
        </p:nvSpPr>
        <p:spPr>
          <a:xfrm>
            <a:off x="1500397" y="4091498"/>
            <a:ext cx="839355" cy="1137701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Parenthèse ouvrante 8">
            <a:extLst>
              <a:ext uri="{FF2B5EF4-FFF2-40B4-BE49-F238E27FC236}">
                <a16:creationId xmlns:a16="http://schemas.microsoft.com/office/drawing/2014/main" id="{3CC84862-3520-48AE-9571-81FDBC353269}"/>
              </a:ext>
            </a:extLst>
          </p:cNvPr>
          <p:cNvSpPr/>
          <p:nvPr/>
        </p:nvSpPr>
        <p:spPr>
          <a:xfrm rot="18853701">
            <a:off x="2481194" y="3620599"/>
            <a:ext cx="346848" cy="391398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Parenthèse ouvrante 11">
            <a:extLst>
              <a:ext uri="{FF2B5EF4-FFF2-40B4-BE49-F238E27FC236}">
                <a16:creationId xmlns:a16="http://schemas.microsoft.com/office/drawing/2014/main" id="{48CD8B6C-4639-4291-9FE5-714756C9933E}"/>
              </a:ext>
            </a:extLst>
          </p:cNvPr>
          <p:cNvSpPr/>
          <p:nvPr/>
        </p:nvSpPr>
        <p:spPr>
          <a:xfrm rot="8118583">
            <a:off x="1056444" y="5428922"/>
            <a:ext cx="346848" cy="391398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Parenthèse ouvrante 16">
            <a:extLst>
              <a:ext uri="{FF2B5EF4-FFF2-40B4-BE49-F238E27FC236}">
                <a16:creationId xmlns:a16="http://schemas.microsoft.com/office/drawing/2014/main" id="{EC13B726-59D1-4712-8F6A-3873556EB755}"/>
              </a:ext>
            </a:extLst>
          </p:cNvPr>
          <p:cNvSpPr/>
          <p:nvPr/>
        </p:nvSpPr>
        <p:spPr>
          <a:xfrm rot="1871723">
            <a:off x="2448130" y="5432783"/>
            <a:ext cx="346848" cy="391398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Parenthèse ouvrante 17">
            <a:extLst>
              <a:ext uri="{FF2B5EF4-FFF2-40B4-BE49-F238E27FC236}">
                <a16:creationId xmlns:a16="http://schemas.microsoft.com/office/drawing/2014/main" id="{DF13D944-47B6-4EEC-8DE4-BA1F5605505F}"/>
              </a:ext>
            </a:extLst>
          </p:cNvPr>
          <p:cNvSpPr/>
          <p:nvPr/>
        </p:nvSpPr>
        <p:spPr>
          <a:xfrm rot="12493675">
            <a:off x="1084636" y="3571212"/>
            <a:ext cx="346848" cy="391398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70377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6" grpId="0" animBg="1"/>
      <p:bldP spid="7" grpId="0" animBg="1"/>
      <p:bldP spid="9" grpId="0" animBg="1"/>
      <p:bldP spid="12" grpId="0" animBg="1"/>
      <p:bldP spid="17" grpId="0" animBg="1"/>
      <p:bldP spid="1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sp>
        <p:nvSpPr>
          <p:cNvPr id="13" name="ZoneTexte 12">
            <a:extLst>
              <a:ext uri="{FF2B5EF4-FFF2-40B4-BE49-F238E27FC236}">
                <a16:creationId xmlns:a16="http://schemas.microsoft.com/office/drawing/2014/main" id="{AC1996D7-0F65-4A98-820A-66A6A66F775C}"/>
              </a:ext>
            </a:extLst>
          </p:cNvPr>
          <p:cNvSpPr txBox="1"/>
          <p:nvPr/>
        </p:nvSpPr>
        <p:spPr>
          <a:xfrm>
            <a:off x="3171241" y="2244154"/>
            <a:ext cx="2408870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1 = /a./d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A9B303A2-0D77-4D90-A5CF-4C3FC025A5EA}"/>
              </a:ext>
            </a:extLst>
          </p:cNvPr>
          <p:cNvSpPr txBox="1"/>
          <p:nvPr/>
        </p:nvSpPr>
        <p:spPr>
          <a:xfrm>
            <a:off x="3171240" y="2726449"/>
            <a:ext cx="2408871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2 = b./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c.d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ZoneTexte 15">
            <a:extLst>
              <a:ext uri="{FF2B5EF4-FFF2-40B4-BE49-F238E27FC236}">
                <a16:creationId xmlns:a16="http://schemas.microsoft.com/office/drawing/2014/main" id="{493B4D77-F613-40D2-9E1B-944A45FD7435}"/>
              </a:ext>
            </a:extLst>
          </p:cNvPr>
          <p:cNvSpPr txBox="1"/>
          <p:nvPr/>
        </p:nvSpPr>
        <p:spPr>
          <a:xfrm>
            <a:off x="3168345" y="3678599"/>
            <a:ext cx="3419879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è"/>
            </a:pP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Équation Finale</a:t>
            </a:r>
          </a:p>
          <a:p>
            <a:pPr marL="285750" indent="-285750">
              <a:buFont typeface="Wingdings" panose="05000000000000000000" pitchFamily="2" charset="2"/>
              <a:buChar char="è"/>
            </a:pP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S6 = /a./d + b./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c.d</a:t>
            </a: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+ /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b.c.d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2673DEB5-55DA-4D60-AB90-56F4D481F5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2354614"/>
              </p:ext>
            </p:extLst>
          </p:nvPr>
        </p:nvGraphicFramePr>
        <p:xfrm>
          <a:off x="131890" y="2244154"/>
          <a:ext cx="2717796" cy="3667254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52966">
                  <a:extLst>
                    <a:ext uri="{9D8B030D-6E8A-4147-A177-3AD203B41FA5}">
                      <a16:colId xmlns:a16="http://schemas.microsoft.com/office/drawing/2014/main" val="3766164183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41641647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507843861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57185525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1889407652"/>
                    </a:ext>
                  </a:extLst>
                </a:gridCol>
                <a:gridCol w="452966">
                  <a:extLst>
                    <a:ext uri="{9D8B030D-6E8A-4147-A177-3AD203B41FA5}">
                      <a16:colId xmlns:a16="http://schemas.microsoft.com/office/drawing/2014/main" val="2437473447"/>
                    </a:ext>
                  </a:extLst>
                </a:gridCol>
              </a:tblGrid>
              <a:tr h="611209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S6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ab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5799596"/>
                  </a:ext>
                </a:extLst>
              </a:tr>
              <a:tr h="611209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fr-FR" sz="1800" b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6530985"/>
                  </a:ext>
                </a:extLst>
              </a:tr>
              <a:tr h="611209">
                <a:tc rowSpan="4"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cd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052759"/>
                  </a:ext>
                </a:extLst>
              </a:tr>
              <a:tr h="611209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8048989"/>
                  </a:ext>
                </a:extLst>
              </a:tr>
              <a:tr h="611209">
                <a:tc vMerge="1">
                  <a:txBody>
                    <a:bodyPr/>
                    <a:lstStyle/>
                    <a:p>
                      <a:pPr algn="ctr"/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0692079"/>
                  </a:ext>
                </a:extLst>
              </a:tr>
              <a:tr h="611209">
                <a:tc vMerge="1">
                  <a:txBody>
                    <a:bodyPr/>
                    <a:lstStyle/>
                    <a:p>
                      <a:pPr algn="ctr"/>
                      <a:endParaRPr lang="fr-FR" sz="1800" b="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800" b="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4343786"/>
                  </a:ext>
                </a:extLst>
              </a:tr>
            </a:tbl>
          </a:graphicData>
        </a:graphic>
      </p:graphicFrame>
      <p:sp>
        <p:nvSpPr>
          <p:cNvPr id="7" name="Rectangle : coins arrondis 6">
            <a:extLst>
              <a:ext uri="{FF2B5EF4-FFF2-40B4-BE49-F238E27FC236}">
                <a16:creationId xmlns:a16="http://schemas.microsoft.com/office/drawing/2014/main" id="{6273F6B4-355F-482E-92B8-C8A80FFB2F23}"/>
              </a:ext>
            </a:extLst>
          </p:cNvPr>
          <p:cNvSpPr/>
          <p:nvPr/>
        </p:nvSpPr>
        <p:spPr>
          <a:xfrm>
            <a:off x="1518588" y="4221088"/>
            <a:ext cx="839355" cy="369332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Parenthèse ouvrante 18">
            <a:extLst>
              <a:ext uri="{FF2B5EF4-FFF2-40B4-BE49-F238E27FC236}">
                <a16:creationId xmlns:a16="http://schemas.microsoft.com/office/drawing/2014/main" id="{A87E4FD3-7D41-4EC5-9F4E-CA73B54F6681}"/>
              </a:ext>
            </a:extLst>
          </p:cNvPr>
          <p:cNvSpPr/>
          <p:nvPr/>
        </p:nvSpPr>
        <p:spPr>
          <a:xfrm rot="5400000">
            <a:off x="1274108" y="5263903"/>
            <a:ext cx="488960" cy="778231"/>
          </a:xfrm>
          <a:prstGeom prst="lef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Parenthèse fermante 19">
            <a:extLst>
              <a:ext uri="{FF2B5EF4-FFF2-40B4-BE49-F238E27FC236}">
                <a16:creationId xmlns:a16="http://schemas.microsoft.com/office/drawing/2014/main" id="{CD3BACC5-4593-4F88-97DE-BBF65D156AFD}"/>
              </a:ext>
            </a:extLst>
          </p:cNvPr>
          <p:cNvSpPr/>
          <p:nvPr/>
        </p:nvSpPr>
        <p:spPr>
          <a:xfrm rot="5400000">
            <a:off x="1215060" y="3311519"/>
            <a:ext cx="535050" cy="706223"/>
          </a:xfrm>
          <a:prstGeom prst="rightBracket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Parenthèse fermante 20">
            <a:extLst>
              <a:ext uri="{FF2B5EF4-FFF2-40B4-BE49-F238E27FC236}">
                <a16:creationId xmlns:a16="http://schemas.microsoft.com/office/drawing/2014/main" id="{132DBBB4-3A6E-49AD-AB0F-33200F77CFB9}"/>
              </a:ext>
            </a:extLst>
          </p:cNvPr>
          <p:cNvSpPr/>
          <p:nvPr/>
        </p:nvSpPr>
        <p:spPr>
          <a:xfrm rot="10800000">
            <a:off x="2475412" y="4766300"/>
            <a:ext cx="425397" cy="488961"/>
          </a:xfrm>
          <a:prstGeom prst="rightBracket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Parenthèse fermante 21">
            <a:extLst>
              <a:ext uri="{FF2B5EF4-FFF2-40B4-BE49-F238E27FC236}">
                <a16:creationId xmlns:a16="http://schemas.microsoft.com/office/drawing/2014/main" id="{B281191A-3B51-4275-8712-0FAF9E294B04}"/>
              </a:ext>
            </a:extLst>
          </p:cNvPr>
          <p:cNvSpPr/>
          <p:nvPr/>
        </p:nvSpPr>
        <p:spPr>
          <a:xfrm>
            <a:off x="971599" y="4766303"/>
            <a:ext cx="425397" cy="488962"/>
          </a:xfrm>
          <a:prstGeom prst="rightBracket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ZoneTexte 22">
            <a:extLst>
              <a:ext uri="{FF2B5EF4-FFF2-40B4-BE49-F238E27FC236}">
                <a16:creationId xmlns:a16="http://schemas.microsoft.com/office/drawing/2014/main" id="{48554006-0414-49A9-8D6A-25F0D2EB61D5}"/>
              </a:ext>
            </a:extLst>
          </p:cNvPr>
          <p:cNvSpPr txBox="1"/>
          <p:nvPr/>
        </p:nvSpPr>
        <p:spPr>
          <a:xfrm>
            <a:off x="3175804" y="3202524"/>
            <a:ext cx="2408871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Équation3 = /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b.c.d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2579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6" grpId="0" animBg="1"/>
      <p:bldP spid="7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9EC45267-5984-49F5-BF46-A0C270B703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APPLICATION</a:t>
            </a:r>
          </a:p>
        </p:txBody>
      </p:sp>
      <p:pic>
        <p:nvPicPr>
          <p:cNvPr id="45062" name="Picture 6">
            <a:extLst>
              <a:ext uri="{FF2B5EF4-FFF2-40B4-BE49-F238E27FC236}">
                <a16:creationId xmlns:a16="http://schemas.microsoft.com/office/drawing/2014/main" id="{BE42985C-F228-471B-BA70-7DEA2B2248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844675"/>
            <a:ext cx="3706812" cy="494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2927F39F-A57A-48FD-9DCB-A2AE4EAFC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PRINCIPE</a:t>
            </a:r>
          </a:p>
        </p:txBody>
      </p:sp>
      <p:pic>
        <p:nvPicPr>
          <p:cNvPr id="47108" name="Picture 4">
            <a:extLst>
              <a:ext uri="{FF2B5EF4-FFF2-40B4-BE49-F238E27FC236}">
                <a16:creationId xmlns:a16="http://schemas.microsoft.com/office/drawing/2014/main" id="{9BA3514C-8EF5-4FED-8B9A-812358D3FB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1700213"/>
            <a:ext cx="4211637" cy="504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D62DC934-62AC-4BC7-9DE7-9F871B3A12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Fonction de transfert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8B46EA31-B4D2-45D3-88FD-ADDEE4645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38916" name="Object 4">
            <a:extLst>
              <a:ext uri="{FF2B5EF4-FFF2-40B4-BE49-F238E27FC236}">
                <a16:creationId xmlns:a16="http://schemas.microsoft.com/office/drawing/2014/main" id="{CA3F2FA7-F091-482B-80D5-13F910659B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2276475"/>
          <a:ext cx="8280400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5411880" imgH="1619280" progId="MSDraw.1.01">
                  <p:embed/>
                </p:oleObj>
              </mc:Choice>
              <mc:Fallback>
                <p:oleObj name="Microsoft Drawing 1.01" r:id="rId3" imgW="5411880" imgH="1619280" progId="MSDraw.1.0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276475"/>
                        <a:ext cx="8280400" cy="24796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CF49A7A7-C2FA-43A0-B806-E355378294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FONCTION DE TRANSFERT</a:t>
            </a:r>
          </a:p>
        </p:txBody>
      </p:sp>
      <p:sp>
        <p:nvSpPr>
          <p:cNvPr id="54277" name="Rectangle 5">
            <a:extLst>
              <a:ext uri="{FF2B5EF4-FFF2-40B4-BE49-F238E27FC236}">
                <a16:creationId xmlns:a16="http://schemas.microsoft.com/office/drawing/2014/main" id="{A4A70241-7137-45EB-917D-C91AAC2B5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3213100"/>
            <a:ext cx="3240088" cy="2376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fr-FR" altLang="fr-FR"/>
              <a:t>CHÂTEAU D’EAU</a:t>
            </a:r>
          </a:p>
        </p:txBody>
      </p:sp>
      <p:sp>
        <p:nvSpPr>
          <p:cNvPr id="54278" name="Line 6">
            <a:extLst>
              <a:ext uri="{FF2B5EF4-FFF2-40B4-BE49-F238E27FC236}">
                <a16:creationId xmlns:a16="http://schemas.microsoft.com/office/drawing/2014/main" id="{03E8F786-D7A5-4D70-8782-0E720FE44386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3500438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4279" name="Text Box 7">
            <a:extLst>
              <a:ext uri="{FF2B5EF4-FFF2-40B4-BE49-F238E27FC236}">
                <a16:creationId xmlns:a16="http://schemas.microsoft.com/office/drawing/2014/main" id="{679D77F9-8334-4647-9BC5-2CD48354D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5738" y="3162300"/>
            <a:ext cx="41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n1</a:t>
            </a:r>
          </a:p>
        </p:txBody>
      </p:sp>
      <p:sp>
        <p:nvSpPr>
          <p:cNvPr id="54280" name="Line 8">
            <a:extLst>
              <a:ext uri="{FF2B5EF4-FFF2-40B4-BE49-F238E27FC236}">
                <a16:creationId xmlns:a16="http://schemas.microsoft.com/office/drawing/2014/main" id="{CBF66083-F2FD-457D-94C1-087462BC6A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393382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4281" name="Text Box 9">
            <a:extLst>
              <a:ext uri="{FF2B5EF4-FFF2-40B4-BE49-F238E27FC236}">
                <a16:creationId xmlns:a16="http://schemas.microsoft.com/office/drawing/2014/main" id="{9E534B87-DD98-4641-ACF0-7A1DCE2B9F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5738" y="359568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n2</a:t>
            </a:r>
          </a:p>
        </p:txBody>
      </p:sp>
      <p:sp>
        <p:nvSpPr>
          <p:cNvPr id="54282" name="Line 10">
            <a:extLst>
              <a:ext uri="{FF2B5EF4-FFF2-40B4-BE49-F238E27FC236}">
                <a16:creationId xmlns:a16="http://schemas.microsoft.com/office/drawing/2014/main" id="{3CFAFE92-4FFA-48BF-8FE0-A7388B7BA3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3350" y="436562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4283" name="Text Box 11">
            <a:extLst>
              <a:ext uri="{FF2B5EF4-FFF2-40B4-BE49-F238E27FC236}">
                <a16:creationId xmlns:a16="http://schemas.microsoft.com/office/drawing/2014/main" id="{360EBCF2-F1C2-47A2-94E9-467D550A2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5738" y="4027488"/>
            <a:ext cx="285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c</a:t>
            </a:r>
          </a:p>
        </p:txBody>
      </p:sp>
      <p:sp>
        <p:nvSpPr>
          <p:cNvPr id="54284" name="Line 12">
            <a:extLst>
              <a:ext uri="{FF2B5EF4-FFF2-40B4-BE49-F238E27FC236}">
                <a16:creationId xmlns:a16="http://schemas.microsoft.com/office/drawing/2014/main" id="{157A7079-11B0-41B1-A652-8D7437AB3F6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7763" y="327977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4285" name="Text Box 13">
            <a:extLst>
              <a:ext uri="{FF2B5EF4-FFF2-40B4-BE49-F238E27FC236}">
                <a16:creationId xmlns:a16="http://schemas.microsoft.com/office/drawing/2014/main" id="{EC61CEC5-11BF-4B31-9424-DBC12D00A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2919413"/>
            <a:ext cx="425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P1</a:t>
            </a:r>
          </a:p>
        </p:txBody>
      </p:sp>
      <p:sp>
        <p:nvSpPr>
          <p:cNvPr id="54286" name="Line 14">
            <a:extLst>
              <a:ext uri="{FF2B5EF4-FFF2-40B4-BE49-F238E27FC236}">
                <a16:creationId xmlns:a16="http://schemas.microsoft.com/office/drawing/2014/main" id="{543AE4B6-42CE-465B-A6ED-68DAA6873968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7763" y="371157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4287" name="Text Box 15">
            <a:extLst>
              <a:ext uri="{FF2B5EF4-FFF2-40B4-BE49-F238E27FC236}">
                <a16:creationId xmlns:a16="http://schemas.microsoft.com/office/drawing/2014/main" id="{306D0E66-8B13-474D-A85C-193A0ECA5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3351213"/>
            <a:ext cx="425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P2</a:t>
            </a:r>
          </a:p>
        </p:txBody>
      </p:sp>
      <p:sp>
        <p:nvSpPr>
          <p:cNvPr id="54288" name="Line 16">
            <a:extLst>
              <a:ext uri="{FF2B5EF4-FFF2-40B4-BE49-F238E27FC236}">
                <a16:creationId xmlns:a16="http://schemas.microsoft.com/office/drawing/2014/main" id="{27989D35-76F8-49EC-B5E1-EED873925D2C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7763" y="414337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4289" name="Text Box 17">
            <a:extLst>
              <a:ext uri="{FF2B5EF4-FFF2-40B4-BE49-F238E27FC236}">
                <a16:creationId xmlns:a16="http://schemas.microsoft.com/office/drawing/2014/main" id="{DFAB548F-4864-40D1-A3DD-257A526578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3783013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H1</a:t>
            </a:r>
          </a:p>
        </p:txBody>
      </p:sp>
      <p:sp>
        <p:nvSpPr>
          <p:cNvPr id="54290" name="Line 18">
            <a:extLst>
              <a:ext uri="{FF2B5EF4-FFF2-40B4-BE49-F238E27FC236}">
                <a16:creationId xmlns:a16="http://schemas.microsoft.com/office/drawing/2014/main" id="{D4D0F906-4798-4F5C-ABE7-79E37024B6D7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7763" y="457517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4291" name="Text Box 19">
            <a:extLst>
              <a:ext uri="{FF2B5EF4-FFF2-40B4-BE49-F238E27FC236}">
                <a16:creationId xmlns:a16="http://schemas.microsoft.com/office/drawing/2014/main" id="{ED2F14ED-ACC9-48F9-8E08-885779598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4214813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H2</a:t>
            </a:r>
          </a:p>
        </p:txBody>
      </p:sp>
      <p:sp>
        <p:nvSpPr>
          <p:cNvPr id="54292" name="Line 20">
            <a:extLst>
              <a:ext uri="{FF2B5EF4-FFF2-40B4-BE49-F238E27FC236}">
                <a16:creationId xmlns:a16="http://schemas.microsoft.com/office/drawing/2014/main" id="{54A53AC4-C5A5-4FBE-BD0A-FB8635246CB9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7763" y="500697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4293" name="Text Box 21">
            <a:extLst>
              <a:ext uri="{FF2B5EF4-FFF2-40B4-BE49-F238E27FC236}">
                <a16:creationId xmlns:a16="http://schemas.microsoft.com/office/drawing/2014/main" id="{1A22DBCC-9270-45CA-A9D8-0846C29D3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4646613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D</a:t>
            </a:r>
          </a:p>
        </p:txBody>
      </p:sp>
      <p:sp>
        <p:nvSpPr>
          <p:cNvPr id="54294" name="Line 22">
            <a:extLst>
              <a:ext uri="{FF2B5EF4-FFF2-40B4-BE49-F238E27FC236}">
                <a16:creationId xmlns:a16="http://schemas.microsoft.com/office/drawing/2014/main" id="{E759353F-D029-4982-89D3-0C1D70131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7763" y="544512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54295" name="Text Box 23">
            <a:extLst>
              <a:ext uri="{FF2B5EF4-FFF2-40B4-BE49-F238E27FC236}">
                <a16:creationId xmlns:a16="http://schemas.microsoft.com/office/drawing/2014/main" id="{F81B80FB-6DD0-44D8-A26F-0C6DEB189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8850" y="50847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S</a:t>
            </a:r>
          </a:p>
        </p:txBody>
      </p:sp>
      <p:sp>
        <p:nvSpPr>
          <p:cNvPr id="54297" name="Text Box 25">
            <a:extLst>
              <a:ext uri="{FF2B5EF4-FFF2-40B4-BE49-F238E27FC236}">
                <a16:creationId xmlns:a16="http://schemas.microsoft.com/office/drawing/2014/main" id="{10647C7C-4772-4DAE-AEA2-BAB2E4FBE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213" y="2270125"/>
            <a:ext cx="17319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3200" b="1"/>
              <a:t>3 entrées</a:t>
            </a:r>
          </a:p>
        </p:txBody>
      </p:sp>
      <p:sp>
        <p:nvSpPr>
          <p:cNvPr id="54298" name="Text Box 26">
            <a:extLst>
              <a:ext uri="{FF2B5EF4-FFF2-40B4-BE49-F238E27FC236}">
                <a16:creationId xmlns:a16="http://schemas.microsoft.com/office/drawing/2014/main" id="{C882A7E5-EA61-4988-A30E-9FA77D74B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5825" y="2276475"/>
            <a:ext cx="16192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3200" b="1"/>
              <a:t>6 sort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4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54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4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4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4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4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4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4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54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54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4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54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54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 animBg="1"/>
      <p:bldP spid="54279" grpId="0"/>
      <p:bldP spid="54281" grpId="0"/>
      <p:bldP spid="54283" grpId="0"/>
      <p:bldP spid="54285" grpId="0"/>
      <p:bldP spid="54287" grpId="0"/>
      <p:bldP spid="54289" grpId="0"/>
      <p:bldP spid="54291" grpId="0"/>
      <p:bldP spid="54293" grpId="0"/>
      <p:bldP spid="54295" grpId="0"/>
      <p:bldP spid="54297" grpId="0"/>
      <p:bldP spid="5429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9169807C-B80F-4075-8046-DA51DD3BDD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able de vérité des pompes</a:t>
            </a:r>
          </a:p>
        </p:txBody>
      </p:sp>
      <p:pic>
        <p:nvPicPr>
          <p:cNvPr id="90117" name="Picture 5">
            <a:extLst>
              <a:ext uri="{FF2B5EF4-FFF2-40B4-BE49-F238E27FC236}">
                <a16:creationId xmlns:a16="http://schemas.microsoft.com/office/drawing/2014/main" id="{134B5F70-A158-4BA7-A2D3-25BFB428395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2349500"/>
            <a:ext cx="3382963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4E06FE02-E4D0-4D98-AB0F-90CAA9D8DF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sz="4000"/>
              <a:t>Fonctionnement normal des pompes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E2CEA8A3-0B5A-4B71-8FD7-639A55ED2A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fr-FR" sz="4400"/>
              <a:t>3 entrées : n1, n2, c</a:t>
            </a:r>
          </a:p>
          <a:p>
            <a:endParaRPr lang="fr-FR" altLang="fr-FR" sz="4400">
              <a:sym typeface="Wingdings" panose="05000000000000000000" pitchFamily="2" charset="2"/>
            </a:endParaRPr>
          </a:p>
          <a:p>
            <a:r>
              <a:rPr lang="fr-FR" altLang="fr-FR" sz="4400">
                <a:sym typeface="Wingdings" panose="05000000000000000000" pitchFamily="2" charset="2"/>
              </a:rPr>
              <a:t> 2</a:t>
            </a:r>
            <a:r>
              <a:rPr lang="fr-FR" altLang="fr-FR" sz="4400" baseline="30000">
                <a:sym typeface="Wingdings" panose="05000000000000000000" pitchFamily="2" charset="2"/>
              </a:rPr>
              <a:t>3</a:t>
            </a:r>
            <a:r>
              <a:rPr lang="fr-FR" altLang="fr-FR" sz="4400">
                <a:sym typeface="Wingdings" panose="05000000000000000000" pitchFamily="2" charset="2"/>
              </a:rPr>
              <a:t> = 8 combinaisons</a:t>
            </a:r>
            <a:endParaRPr lang="fr-FR" altLang="fr-FR" sz="4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CAD12B96-748E-4561-8EA6-A270051692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able de vérité des pompes</a:t>
            </a:r>
          </a:p>
        </p:txBody>
      </p:sp>
      <p:graphicFrame>
        <p:nvGraphicFramePr>
          <p:cNvPr id="52227" name="Group 3">
            <a:extLst>
              <a:ext uri="{FF2B5EF4-FFF2-40B4-BE49-F238E27FC236}">
                <a16:creationId xmlns:a16="http://schemas.microsoft.com/office/drawing/2014/main" id="{D073DFB4-28C8-4193-9FC9-15FFCA070BA5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85800" y="2133600"/>
          <a:ext cx="7772400" cy="4663440"/>
        </p:xfrm>
        <a:graphic>
          <a:graphicData uri="http://schemas.openxmlformats.org/drawingml/2006/table">
            <a:tbl>
              <a:tblPr/>
              <a:tblGrid>
                <a:gridCol w="1554163">
                  <a:extLst>
                    <a:ext uri="{9D8B030D-6E8A-4147-A177-3AD203B41FA5}">
                      <a16:colId xmlns:a16="http://schemas.microsoft.com/office/drawing/2014/main" val="885149795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855471003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2105277214"/>
                    </a:ext>
                  </a:extLst>
                </a:gridCol>
                <a:gridCol w="1554163">
                  <a:extLst>
                    <a:ext uri="{9D8B030D-6E8A-4147-A177-3AD203B41FA5}">
                      <a16:colId xmlns:a16="http://schemas.microsoft.com/office/drawing/2014/main" val="4294924942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3237034667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7303902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8910728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3594717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62760001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959654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0831565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34457899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2746058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33963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DB6C1AD0-8254-419D-AC90-09FA1BB119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able de vérité des pompes</a:t>
            </a:r>
          </a:p>
        </p:txBody>
      </p:sp>
      <p:graphicFrame>
        <p:nvGraphicFramePr>
          <p:cNvPr id="49220" name="Group 68">
            <a:extLst>
              <a:ext uri="{FF2B5EF4-FFF2-40B4-BE49-F238E27FC236}">
                <a16:creationId xmlns:a16="http://schemas.microsoft.com/office/drawing/2014/main" id="{62DD3124-3918-46B6-B4FD-00D73E893505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85800" y="2133600"/>
          <a:ext cx="7772400" cy="4663440"/>
        </p:xfrm>
        <a:graphic>
          <a:graphicData uri="http://schemas.openxmlformats.org/drawingml/2006/table">
            <a:tbl>
              <a:tblPr/>
              <a:tblGrid>
                <a:gridCol w="1554163">
                  <a:extLst>
                    <a:ext uri="{9D8B030D-6E8A-4147-A177-3AD203B41FA5}">
                      <a16:colId xmlns:a16="http://schemas.microsoft.com/office/drawing/2014/main" val="242338189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1734242962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316591404"/>
                    </a:ext>
                  </a:extLst>
                </a:gridCol>
                <a:gridCol w="1554163">
                  <a:extLst>
                    <a:ext uri="{9D8B030D-6E8A-4147-A177-3AD203B41FA5}">
                      <a16:colId xmlns:a16="http://schemas.microsoft.com/office/drawing/2014/main" val="719794386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4065753336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1500262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0246272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2574160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0855527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3964570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64110931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41861737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2261755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0258314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383F40D7-2175-46E0-A359-58A5AD6C8A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able de vérité des pompes</a:t>
            </a:r>
          </a:p>
        </p:txBody>
      </p:sp>
      <p:graphicFrame>
        <p:nvGraphicFramePr>
          <p:cNvPr id="58371" name="Group 3">
            <a:extLst>
              <a:ext uri="{FF2B5EF4-FFF2-40B4-BE49-F238E27FC236}">
                <a16:creationId xmlns:a16="http://schemas.microsoft.com/office/drawing/2014/main" id="{9D7625EA-C48A-4BF0-BEEC-A49033257CC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85800" y="2133600"/>
          <a:ext cx="7772400" cy="4663440"/>
        </p:xfrm>
        <a:graphic>
          <a:graphicData uri="http://schemas.openxmlformats.org/drawingml/2006/table">
            <a:tbl>
              <a:tblPr/>
              <a:tblGrid>
                <a:gridCol w="1554163">
                  <a:extLst>
                    <a:ext uri="{9D8B030D-6E8A-4147-A177-3AD203B41FA5}">
                      <a16:colId xmlns:a16="http://schemas.microsoft.com/office/drawing/2014/main" val="1423105092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202750944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3549392145"/>
                    </a:ext>
                  </a:extLst>
                </a:gridCol>
                <a:gridCol w="1554163">
                  <a:extLst>
                    <a:ext uri="{9D8B030D-6E8A-4147-A177-3AD203B41FA5}">
                      <a16:colId xmlns:a16="http://schemas.microsoft.com/office/drawing/2014/main" val="2443155297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147272030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27193751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2814147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2085675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90245818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7135089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18223382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54516463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7512929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5775296"/>
                  </a:ext>
                </a:extLst>
              </a:tr>
            </a:tbl>
          </a:graphicData>
        </a:graphic>
      </p:graphicFrame>
      <p:pic>
        <p:nvPicPr>
          <p:cNvPr id="58436" name="Picture 68">
            <a:extLst>
              <a:ext uri="{FF2B5EF4-FFF2-40B4-BE49-F238E27FC236}">
                <a16:creationId xmlns:a16="http://schemas.microsoft.com/office/drawing/2014/main" id="{0C0F0927-01CA-42CC-8578-9692216DCF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60" b="65712"/>
          <a:stretch>
            <a:fillRect/>
          </a:stretch>
        </p:blipFill>
        <p:spPr bwMode="auto">
          <a:xfrm>
            <a:off x="755650" y="3789363"/>
            <a:ext cx="4464050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437" name="Rectangle 69">
            <a:extLst>
              <a:ext uri="{FF2B5EF4-FFF2-40B4-BE49-F238E27FC236}">
                <a16:creationId xmlns:a16="http://schemas.microsoft.com/office/drawing/2014/main" id="{22714749-C0A2-4047-8ADA-F6C10A80C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4149725"/>
            <a:ext cx="3633788" cy="1660525"/>
          </a:xfrm>
          <a:prstGeom prst="rect">
            <a:avLst/>
          </a:prstGeom>
          <a:solidFill>
            <a:schemeClr val="accent1">
              <a:alpha val="2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58439" name="Rectangle 71">
            <a:extLst>
              <a:ext uri="{FF2B5EF4-FFF2-40B4-BE49-F238E27FC236}">
                <a16:creationId xmlns:a16="http://schemas.microsoft.com/office/drawing/2014/main" id="{103DE59D-97B6-4D03-925E-C629DA9A1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2708275"/>
            <a:ext cx="2952750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down)">
                                      <p:cBhvr>
                                        <p:cTn id="14" dur="500"/>
                                        <p:tgtEl>
                                          <p:spTgt spid="584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7CCD756F-F9CB-411C-B8F3-02B2F7195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able de vérité des pompes</a:t>
            </a:r>
          </a:p>
        </p:txBody>
      </p:sp>
      <p:graphicFrame>
        <p:nvGraphicFramePr>
          <p:cNvPr id="64515" name="Group 3">
            <a:extLst>
              <a:ext uri="{FF2B5EF4-FFF2-40B4-BE49-F238E27FC236}">
                <a16:creationId xmlns:a16="http://schemas.microsoft.com/office/drawing/2014/main" id="{3F3E503D-780F-4986-A82E-6964578C0CE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85800" y="2133600"/>
          <a:ext cx="7772400" cy="4663440"/>
        </p:xfrm>
        <a:graphic>
          <a:graphicData uri="http://schemas.openxmlformats.org/drawingml/2006/table">
            <a:tbl>
              <a:tblPr/>
              <a:tblGrid>
                <a:gridCol w="1554163">
                  <a:extLst>
                    <a:ext uri="{9D8B030D-6E8A-4147-A177-3AD203B41FA5}">
                      <a16:colId xmlns:a16="http://schemas.microsoft.com/office/drawing/2014/main" val="2104501388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1293740125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2571736760"/>
                    </a:ext>
                  </a:extLst>
                </a:gridCol>
                <a:gridCol w="1554163">
                  <a:extLst>
                    <a:ext uri="{9D8B030D-6E8A-4147-A177-3AD203B41FA5}">
                      <a16:colId xmlns:a16="http://schemas.microsoft.com/office/drawing/2014/main" val="437635694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2625901004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40552457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4735084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5799148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4385422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7361005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6046321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00187045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0719551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106470"/>
                  </a:ext>
                </a:extLst>
              </a:tr>
            </a:tbl>
          </a:graphicData>
        </a:graphic>
      </p:graphicFrame>
      <p:pic>
        <p:nvPicPr>
          <p:cNvPr id="64577" name="Picture 65">
            <a:extLst>
              <a:ext uri="{FF2B5EF4-FFF2-40B4-BE49-F238E27FC236}">
                <a16:creationId xmlns:a16="http://schemas.microsoft.com/office/drawing/2014/main" id="{A72454EB-FA96-452C-97B7-A96F66241A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60" b="65712"/>
          <a:stretch>
            <a:fillRect/>
          </a:stretch>
        </p:blipFill>
        <p:spPr bwMode="auto">
          <a:xfrm>
            <a:off x="755650" y="4797425"/>
            <a:ext cx="33845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78" name="Rectangle 66">
            <a:extLst>
              <a:ext uri="{FF2B5EF4-FFF2-40B4-BE49-F238E27FC236}">
                <a16:creationId xmlns:a16="http://schemas.microsoft.com/office/drawing/2014/main" id="{C7C79FB7-0070-475B-BC81-8CD7A2B54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589588"/>
            <a:ext cx="2755900" cy="827087"/>
          </a:xfrm>
          <a:prstGeom prst="rect">
            <a:avLst/>
          </a:prstGeom>
          <a:solidFill>
            <a:schemeClr val="accent1">
              <a:alpha val="2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64579" name="Rectangle 67">
            <a:extLst>
              <a:ext uri="{FF2B5EF4-FFF2-40B4-BE49-F238E27FC236}">
                <a16:creationId xmlns:a16="http://schemas.microsoft.com/office/drawing/2014/main" id="{0786D254-3A2E-4282-9CF0-E0F9071CF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3716338"/>
            <a:ext cx="2952750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down)">
                                      <p:cBhvr>
                                        <p:cTn id="14" dur="500"/>
                                        <p:tgtEl>
                                          <p:spTgt spid="645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08EE9AC5-AFF8-4697-9E82-39E4AFE2E7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able de vérité des pompes</a:t>
            </a:r>
          </a:p>
        </p:txBody>
      </p:sp>
      <p:graphicFrame>
        <p:nvGraphicFramePr>
          <p:cNvPr id="66563" name="Group 3">
            <a:extLst>
              <a:ext uri="{FF2B5EF4-FFF2-40B4-BE49-F238E27FC236}">
                <a16:creationId xmlns:a16="http://schemas.microsoft.com/office/drawing/2014/main" id="{B28A16CF-ABEF-47C5-9B07-5BB20A1507D3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85800" y="2133600"/>
          <a:ext cx="7772400" cy="4663440"/>
        </p:xfrm>
        <a:graphic>
          <a:graphicData uri="http://schemas.openxmlformats.org/drawingml/2006/table">
            <a:tbl>
              <a:tblPr/>
              <a:tblGrid>
                <a:gridCol w="1554163">
                  <a:extLst>
                    <a:ext uri="{9D8B030D-6E8A-4147-A177-3AD203B41FA5}">
                      <a16:colId xmlns:a16="http://schemas.microsoft.com/office/drawing/2014/main" val="3620047861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4205639072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2311997665"/>
                    </a:ext>
                  </a:extLst>
                </a:gridCol>
                <a:gridCol w="1554163">
                  <a:extLst>
                    <a:ext uri="{9D8B030D-6E8A-4147-A177-3AD203B41FA5}">
                      <a16:colId xmlns:a16="http://schemas.microsoft.com/office/drawing/2014/main" val="1849058801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922378822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56256540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4226266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2876378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7360578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0543376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6784889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7646500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5256588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endParaRPr kumimoji="0" lang="fr-FR" altLang="fr-F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8777484"/>
                  </a:ext>
                </a:extLst>
              </a:tr>
            </a:tbl>
          </a:graphicData>
        </a:graphic>
      </p:graphicFrame>
      <p:pic>
        <p:nvPicPr>
          <p:cNvPr id="66625" name="Picture 65">
            <a:extLst>
              <a:ext uri="{FF2B5EF4-FFF2-40B4-BE49-F238E27FC236}">
                <a16:creationId xmlns:a16="http://schemas.microsoft.com/office/drawing/2014/main" id="{FB9A69C7-9974-4798-9E7F-3B14539AB5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60" b="65712"/>
          <a:stretch>
            <a:fillRect/>
          </a:stretch>
        </p:blipFill>
        <p:spPr bwMode="auto">
          <a:xfrm>
            <a:off x="755650" y="2708275"/>
            <a:ext cx="33845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626" name="Rectangle 66">
            <a:extLst>
              <a:ext uri="{FF2B5EF4-FFF2-40B4-BE49-F238E27FC236}">
                <a16:creationId xmlns:a16="http://schemas.microsoft.com/office/drawing/2014/main" id="{39062D8F-650D-48BC-A50C-529D1DB47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860800"/>
            <a:ext cx="2755900" cy="466725"/>
          </a:xfrm>
          <a:prstGeom prst="rect">
            <a:avLst/>
          </a:prstGeom>
          <a:solidFill>
            <a:schemeClr val="accent1">
              <a:alpha val="2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66627" name="Rectangle 67">
            <a:extLst>
              <a:ext uri="{FF2B5EF4-FFF2-40B4-BE49-F238E27FC236}">
                <a16:creationId xmlns:a16="http://schemas.microsoft.com/office/drawing/2014/main" id="{09BBBDDC-DFA1-4F14-82E1-7D5C37B209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4724400"/>
            <a:ext cx="2952750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66628" name="Rectangle 68">
            <a:extLst>
              <a:ext uri="{FF2B5EF4-FFF2-40B4-BE49-F238E27FC236}">
                <a16:creationId xmlns:a16="http://schemas.microsoft.com/office/drawing/2014/main" id="{EF894FFE-1BD7-40A0-A682-8C4B682F3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852738"/>
            <a:ext cx="2755900" cy="504825"/>
          </a:xfrm>
          <a:prstGeom prst="rect">
            <a:avLst/>
          </a:prstGeom>
          <a:solidFill>
            <a:schemeClr val="accent1">
              <a:alpha val="2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66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xit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down)">
                                      <p:cBhvr>
                                        <p:cTn id="17" dur="500"/>
                                        <p:tgtEl>
                                          <p:spTgt spid="666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38A41E55-C682-41E1-8A35-26B709782E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able de vérité des pompes</a:t>
            </a:r>
          </a:p>
        </p:txBody>
      </p:sp>
      <p:graphicFrame>
        <p:nvGraphicFramePr>
          <p:cNvPr id="68611" name="Group 3">
            <a:extLst>
              <a:ext uri="{FF2B5EF4-FFF2-40B4-BE49-F238E27FC236}">
                <a16:creationId xmlns:a16="http://schemas.microsoft.com/office/drawing/2014/main" id="{12B513FF-212E-45C7-9382-6E7014DC937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85800" y="2133600"/>
          <a:ext cx="7772400" cy="4663440"/>
        </p:xfrm>
        <a:graphic>
          <a:graphicData uri="http://schemas.openxmlformats.org/drawingml/2006/table">
            <a:tbl>
              <a:tblPr/>
              <a:tblGrid>
                <a:gridCol w="1554163">
                  <a:extLst>
                    <a:ext uri="{9D8B030D-6E8A-4147-A177-3AD203B41FA5}">
                      <a16:colId xmlns:a16="http://schemas.microsoft.com/office/drawing/2014/main" val="3206226633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3356973502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2310181384"/>
                    </a:ext>
                  </a:extLst>
                </a:gridCol>
                <a:gridCol w="1554163">
                  <a:extLst>
                    <a:ext uri="{9D8B030D-6E8A-4147-A177-3AD203B41FA5}">
                      <a16:colId xmlns:a16="http://schemas.microsoft.com/office/drawing/2014/main" val="818229458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3343201124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32523119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7232001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1485198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2075391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88946098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00315712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0141881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120711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6819482"/>
                  </a:ext>
                </a:extLst>
              </a:tr>
            </a:tbl>
          </a:graphicData>
        </a:graphic>
      </p:graphicFrame>
      <p:pic>
        <p:nvPicPr>
          <p:cNvPr id="68673" name="Picture 65">
            <a:extLst>
              <a:ext uri="{FF2B5EF4-FFF2-40B4-BE49-F238E27FC236}">
                <a16:creationId xmlns:a16="http://schemas.microsoft.com/office/drawing/2014/main" id="{7B384BF2-CA30-4F27-B71D-6EF4AAFCCC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60" b="65712"/>
          <a:stretch>
            <a:fillRect/>
          </a:stretch>
        </p:blipFill>
        <p:spPr bwMode="auto">
          <a:xfrm>
            <a:off x="755650" y="2708275"/>
            <a:ext cx="33845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74" name="Rectangle 66">
            <a:extLst>
              <a:ext uri="{FF2B5EF4-FFF2-40B4-BE49-F238E27FC236}">
                <a16:creationId xmlns:a16="http://schemas.microsoft.com/office/drawing/2014/main" id="{FB57CF47-0BBA-429A-9F64-5BE7A9076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3860800"/>
            <a:ext cx="2755900" cy="466725"/>
          </a:xfrm>
          <a:prstGeom prst="rect">
            <a:avLst/>
          </a:prstGeom>
          <a:solidFill>
            <a:schemeClr val="accent1">
              <a:alpha val="2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68675" name="Rectangle 67">
            <a:extLst>
              <a:ext uri="{FF2B5EF4-FFF2-40B4-BE49-F238E27FC236}">
                <a16:creationId xmlns:a16="http://schemas.microsoft.com/office/drawing/2014/main" id="{F01BF1E0-93A3-46F8-BF50-E4495126A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5805488"/>
            <a:ext cx="2952750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down)">
                                      <p:cBhvr>
                                        <p:cTn id="14" dur="500"/>
                                        <p:tgtEl>
                                          <p:spTgt spid="686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BAE81480-9E37-4B74-95F2-71E1A98EA3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Equations de P1 et P2</a:t>
            </a:r>
          </a:p>
        </p:txBody>
      </p:sp>
      <p:pic>
        <p:nvPicPr>
          <p:cNvPr id="92163" name="Picture 3">
            <a:extLst>
              <a:ext uri="{FF2B5EF4-FFF2-40B4-BE49-F238E27FC236}">
                <a16:creationId xmlns:a16="http://schemas.microsoft.com/office/drawing/2014/main" id="{C13CCB10-84AE-4BD8-8D6C-2432815FE14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2349500"/>
            <a:ext cx="3382963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887B5958-F8F2-4BDA-BED7-C04788CC61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Expressions logiques réduite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4D9A9545-78BE-4A79-8377-B7A4E8BFBB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fr-FR" sz="4000" b="1"/>
              <a:t>Les opérations booléennes</a:t>
            </a:r>
          </a:p>
          <a:p>
            <a:r>
              <a:rPr lang="fr-FR" altLang="fr-FR" sz="4000" b="1"/>
              <a:t>Les relations fondamentales de l’algèbre de Boole</a:t>
            </a:r>
          </a:p>
          <a:p>
            <a:r>
              <a:rPr lang="fr-FR" altLang="fr-FR" sz="4000" b="1"/>
              <a:t>Les théorèmes de DE MORGAN</a:t>
            </a:r>
          </a:p>
          <a:p>
            <a:r>
              <a:rPr lang="fr-FR" altLang="fr-FR" sz="4000" b="1"/>
              <a:t>Les tableaux de Karnaugh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E02CD75C-FEA0-4048-87AC-B8546DCD00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ableau de P1</a:t>
            </a:r>
          </a:p>
        </p:txBody>
      </p:sp>
      <p:graphicFrame>
        <p:nvGraphicFramePr>
          <p:cNvPr id="70690" name="Group 34">
            <a:extLst>
              <a:ext uri="{FF2B5EF4-FFF2-40B4-BE49-F238E27FC236}">
                <a16:creationId xmlns:a16="http://schemas.microsoft.com/office/drawing/2014/main" id="{549D9DD7-10A2-478A-81A2-1FB2A20D211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051050" y="3130550"/>
          <a:ext cx="5181600" cy="281940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408372765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19495354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1866748944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1085999900"/>
                    </a:ext>
                  </a:extLst>
                </a:gridCol>
              </a:tblGrid>
              <a:tr h="1409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528372"/>
                  </a:ext>
                </a:extLst>
              </a:tr>
              <a:tr h="1409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2385067"/>
                  </a:ext>
                </a:extLst>
              </a:tr>
            </a:tbl>
          </a:graphicData>
        </a:graphic>
      </p:graphicFrame>
      <p:sp>
        <p:nvSpPr>
          <p:cNvPr id="70679" name="Text Box 23">
            <a:extLst>
              <a:ext uri="{FF2B5EF4-FFF2-40B4-BE49-F238E27FC236}">
                <a16:creationId xmlns:a16="http://schemas.microsoft.com/office/drawing/2014/main" id="{683FC31D-7D95-4C16-9B63-B240BB3C59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0</a:t>
            </a:r>
          </a:p>
        </p:txBody>
      </p:sp>
      <p:sp>
        <p:nvSpPr>
          <p:cNvPr id="70680" name="Text Box 24">
            <a:extLst>
              <a:ext uri="{FF2B5EF4-FFF2-40B4-BE49-F238E27FC236}">
                <a16:creationId xmlns:a16="http://schemas.microsoft.com/office/drawing/2014/main" id="{2F3C89F1-884F-4265-A9B4-9482AF697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8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1</a:t>
            </a:r>
          </a:p>
        </p:txBody>
      </p:sp>
      <p:sp>
        <p:nvSpPr>
          <p:cNvPr id="70681" name="Text Box 25">
            <a:extLst>
              <a:ext uri="{FF2B5EF4-FFF2-40B4-BE49-F238E27FC236}">
                <a16:creationId xmlns:a16="http://schemas.microsoft.com/office/drawing/2014/main" id="{65FB9280-2593-4E71-A2B2-A89903B05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1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1</a:t>
            </a:r>
          </a:p>
        </p:txBody>
      </p:sp>
      <p:sp>
        <p:nvSpPr>
          <p:cNvPr id="70682" name="Text Box 26">
            <a:extLst>
              <a:ext uri="{FF2B5EF4-FFF2-40B4-BE49-F238E27FC236}">
                <a16:creationId xmlns:a16="http://schemas.microsoft.com/office/drawing/2014/main" id="{2E067900-60B7-44AE-B1AF-98AF1433B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0</a:t>
            </a:r>
          </a:p>
        </p:txBody>
      </p:sp>
      <p:sp>
        <p:nvSpPr>
          <p:cNvPr id="70684" name="Text Box 28">
            <a:extLst>
              <a:ext uri="{FF2B5EF4-FFF2-40B4-BE49-F238E27FC236}">
                <a16:creationId xmlns:a16="http://schemas.microsoft.com/office/drawing/2014/main" id="{CEF451BB-DB9D-4D2C-BB9C-5E708A23D5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36560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</a:t>
            </a:r>
          </a:p>
        </p:txBody>
      </p:sp>
      <p:sp>
        <p:nvSpPr>
          <p:cNvPr id="70685" name="Text Box 29">
            <a:extLst>
              <a:ext uri="{FF2B5EF4-FFF2-40B4-BE49-F238E27FC236}">
                <a16:creationId xmlns:a16="http://schemas.microsoft.com/office/drawing/2014/main" id="{3ABF0D3C-0B19-4813-9715-ED4FDAB775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3075" y="51673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</a:t>
            </a:r>
          </a:p>
        </p:txBody>
      </p:sp>
      <p:sp>
        <p:nvSpPr>
          <p:cNvPr id="70686" name="Text Box 30">
            <a:extLst>
              <a:ext uri="{FF2B5EF4-FFF2-40B4-BE49-F238E27FC236}">
                <a16:creationId xmlns:a16="http://schemas.microsoft.com/office/drawing/2014/main" id="{A8F4EA11-573B-4E27-B1D4-0A0D999E1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3938" y="3962400"/>
            <a:ext cx="409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4000" b="1">
                <a:solidFill>
                  <a:schemeClr val="hlink"/>
                </a:solidFill>
              </a:rPr>
              <a:t>c</a:t>
            </a:r>
          </a:p>
        </p:txBody>
      </p:sp>
      <p:sp>
        <p:nvSpPr>
          <p:cNvPr id="70687" name="Text Box 31">
            <a:extLst>
              <a:ext uri="{FF2B5EF4-FFF2-40B4-BE49-F238E27FC236}">
                <a16:creationId xmlns:a16="http://schemas.microsoft.com/office/drawing/2014/main" id="{3F5B275A-5B65-4C8C-888B-DEFD1A675D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1989138"/>
            <a:ext cx="13843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4000" b="1">
                <a:solidFill>
                  <a:schemeClr val="hlink"/>
                </a:solidFill>
              </a:rPr>
              <a:t>n1.n2</a:t>
            </a:r>
          </a:p>
        </p:txBody>
      </p:sp>
      <p:sp>
        <p:nvSpPr>
          <p:cNvPr id="70688" name="Rectangle 32">
            <a:extLst>
              <a:ext uri="{FF2B5EF4-FFF2-40B4-BE49-F238E27FC236}">
                <a16:creationId xmlns:a16="http://schemas.microsoft.com/office/drawing/2014/main" id="{2B3D2036-4C10-41FA-91D9-ED73F7AE3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3141663"/>
            <a:ext cx="5184775" cy="2808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70691" name="AutoShape 35">
            <a:extLst>
              <a:ext uri="{FF2B5EF4-FFF2-40B4-BE49-F238E27FC236}">
                <a16:creationId xmlns:a16="http://schemas.microsoft.com/office/drawing/2014/main" id="{45D7A1A0-8B56-4047-98B4-9E8052FCA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3429000"/>
            <a:ext cx="2160587" cy="2232025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70692" name="AutoShape 36">
            <a:extLst>
              <a:ext uri="{FF2B5EF4-FFF2-40B4-BE49-F238E27FC236}">
                <a16:creationId xmlns:a16="http://schemas.microsoft.com/office/drawing/2014/main" id="{6A7A4802-676A-4C88-9B6C-F08F52CF4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4941888"/>
            <a:ext cx="2160588" cy="8636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out)">
                                      <p:cBhvr>
                                        <p:cTn id="6" dur="2000"/>
                                        <p:tgtEl>
                                          <p:spTgt spid="706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0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500"/>
                                        <p:tgtEl>
                                          <p:spTgt spid="7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7" dur="500"/>
                                        <p:tgtEl>
                                          <p:spTgt spid="70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38B907EF-CF5C-4DF9-B83A-28E9C20013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ableau de P1</a:t>
            </a:r>
          </a:p>
        </p:txBody>
      </p:sp>
      <p:graphicFrame>
        <p:nvGraphicFramePr>
          <p:cNvPr id="75779" name="Group 3">
            <a:extLst>
              <a:ext uri="{FF2B5EF4-FFF2-40B4-BE49-F238E27FC236}">
                <a16:creationId xmlns:a16="http://schemas.microsoft.com/office/drawing/2014/main" id="{E05D80EB-961E-4315-8896-04DFF8448D8F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051050" y="3130550"/>
          <a:ext cx="5181600" cy="281940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1894532729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1074544243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515674634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1515699546"/>
                    </a:ext>
                  </a:extLst>
                </a:gridCol>
              </a:tblGrid>
              <a:tr h="1409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5736783"/>
                  </a:ext>
                </a:extLst>
              </a:tr>
              <a:tr h="1409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46583291"/>
                  </a:ext>
                </a:extLst>
              </a:tr>
            </a:tbl>
          </a:graphicData>
        </a:graphic>
      </p:graphicFrame>
      <p:sp>
        <p:nvSpPr>
          <p:cNvPr id="75796" name="Text Box 20">
            <a:extLst>
              <a:ext uri="{FF2B5EF4-FFF2-40B4-BE49-F238E27FC236}">
                <a16:creationId xmlns:a16="http://schemas.microsoft.com/office/drawing/2014/main" id="{B927F612-F8CC-4CB7-843B-ED8F938465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0</a:t>
            </a:r>
          </a:p>
        </p:txBody>
      </p:sp>
      <p:sp>
        <p:nvSpPr>
          <p:cNvPr id="75797" name="Text Box 21">
            <a:extLst>
              <a:ext uri="{FF2B5EF4-FFF2-40B4-BE49-F238E27FC236}">
                <a16:creationId xmlns:a16="http://schemas.microsoft.com/office/drawing/2014/main" id="{06D93C55-FEC0-4BEB-906A-CBF1D7C88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8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1</a:t>
            </a:r>
          </a:p>
        </p:txBody>
      </p:sp>
      <p:sp>
        <p:nvSpPr>
          <p:cNvPr id="75798" name="Text Box 22">
            <a:extLst>
              <a:ext uri="{FF2B5EF4-FFF2-40B4-BE49-F238E27FC236}">
                <a16:creationId xmlns:a16="http://schemas.microsoft.com/office/drawing/2014/main" id="{D6DAEFDB-5BF0-4356-8E53-23791F7A1D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1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1</a:t>
            </a:r>
          </a:p>
        </p:txBody>
      </p:sp>
      <p:sp>
        <p:nvSpPr>
          <p:cNvPr id="75799" name="Text Box 23">
            <a:extLst>
              <a:ext uri="{FF2B5EF4-FFF2-40B4-BE49-F238E27FC236}">
                <a16:creationId xmlns:a16="http://schemas.microsoft.com/office/drawing/2014/main" id="{19680DC9-A4DD-4560-8A5C-9822C71B7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0</a:t>
            </a:r>
          </a:p>
        </p:txBody>
      </p:sp>
      <p:sp>
        <p:nvSpPr>
          <p:cNvPr id="75800" name="Text Box 24">
            <a:extLst>
              <a:ext uri="{FF2B5EF4-FFF2-40B4-BE49-F238E27FC236}">
                <a16:creationId xmlns:a16="http://schemas.microsoft.com/office/drawing/2014/main" id="{2D534D12-529F-4C33-9A31-32320E1A2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36560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</a:t>
            </a:r>
          </a:p>
        </p:txBody>
      </p:sp>
      <p:sp>
        <p:nvSpPr>
          <p:cNvPr id="75801" name="Text Box 25">
            <a:extLst>
              <a:ext uri="{FF2B5EF4-FFF2-40B4-BE49-F238E27FC236}">
                <a16:creationId xmlns:a16="http://schemas.microsoft.com/office/drawing/2014/main" id="{956DC1E2-5484-4BE0-B346-5FED95A002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3075" y="51673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</a:t>
            </a:r>
          </a:p>
        </p:txBody>
      </p:sp>
      <p:sp>
        <p:nvSpPr>
          <p:cNvPr id="75802" name="Text Box 26">
            <a:extLst>
              <a:ext uri="{FF2B5EF4-FFF2-40B4-BE49-F238E27FC236}">
                <a16:creationId xmlns:a16="http://schemas.microsoft.com/office/drawing/2014/main" id="{81D69DFA-9D48-43B6-97C9-68E809BE0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3938" y="3962400"/>
            <a:ext cx="409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4000" b="1">
                <a:solidFill>
                  <a:schemeClr val="hlink"/>
                </a:solidFill>
              </a:rPr>
              <a:t>c</a:t>
            </a:r>
          </a:p>
        </p:txBody>
      </p:sp>
      <p:sp>
        <p:nvSpPr>
          <p:cNvPr id="75803" name="Text Box 27">
            <a:extLst>
              <a:ext uri="{FF2B5EF4-FFF2-40B4-BE49-F238E27FC236}">
                <a16:creationId xmlns:a16="http://schemas.microsoft.com/office/drawing/2014/main" id="{AE305BC2-8D53-4868-9120-7EA3BB61F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1989138"/>
            <a:ext cx="13843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4000" b="1">
                <a:solidFill>
                  <a:schemeClr val="hlink"/>
                </a:solidFill>
              </a:rPr>
              <a:t>n1.n2</a:t>
            </a:r>
          </a:p>
        </p:txBody>
      </p:sp>
      <p:sp>
        <p:nvSpPr>
          <p:cNvPr id="75805" name="AutoShape 29">
            <a:extLst>
              <a:ext uri="{FF2B5EF4-FFF2-40B4-BE49-F238E27FC236}">
                <a16:creationId xmlns:a16="http://schemas.microsoft.com/office/drawing/2014/main" id="{C454E66A-4535-4623-B170-C6B6E9764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3429000"/>
            <a:ext cx="2160587" cy="2232025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75806" name="AutoShape 30">
            <a:extLst>
              <a:ext uri="{FF2B5EF4-FFF2-40B4-BE49-F238E27FC236}">
                <a16:creationId xmlns:a16="http://schemas.microsoft.com/office/drawing/2014/main" id="{B835482B-833C-42A2-8111-3ED5B4ED4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4941888"/>
            <a:ext cx="2160588" cy="8636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75807" name="Line 31">
            <a:extLst>
              <a:ext uri="{FF2B5EF4-FFF2-40B4-BE49-F238E27FC236}">
                <a16:creationId xmlns:a16="http://schemas.microsoft.com/office/drawing/2014/main" id="{D0956F9F-9BAD-4EAE-AA2E-AE61BC2527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2588" y="1989138"/>
            <a:ext cx="360362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75808" name="Rectangle 32">
            <a:extLst>
              <a:ext uri="{FF2B5EF4-FFF2-40B4-BE49-F238E27FC236}">
                <a16:creationId xmlns:a16="http://schemas.microsoft.com/office/drawing/2014/main" id="{D12CD7FC-B671-45C0-A4F8-7C92CE533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1052513"/>
            <a:ext cx="1873250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fr-FR" altLang="fr-FR" sz="4400" b="1"/>
              <a:t>n1</a:t>
            </a:r>
          </a:p>
        </p:txBody>
      </p:sp>
      <p:sp>
        <p:nvSpPr>
          <p:cNvPr id="75809" name="Line 33">
            <a:extLst>
              <a:ext uri="{FF2B5EF4-FFF2-40B4-BE49-F238E27FC236}">
                <a16:creationId xmlns:a16="http://schemas.microsoft.com/office/drawing/2014/main" id="{BA52F44F-44D0-449F-9546-3593823D86A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692275" y="2492375"/>
            <a:ext cx="1800225" cy="295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75810" name="Rectangle 34">
            <a:extLst>
              <a:ext uri="{FF2B5EF4-FFF2-40B4-BE49-F238E27FC236}">
                <a16:creationId xmlns:a16="http://schemas.microsoft.com/office/drawing/2014/main" id="{0EFADAC1-5181-4E13-81C5-29748C617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28775"/>
            <a:ext cx="1873250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fr-FR" altLang="fr-FR" sz="4400" b="1"/>
              <a:t>n2.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5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5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5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08" grpId="0" animBg="1"/>
      <p:bldP spid="7581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699B28D2-623F-48A4-8BB3-7C5482ABD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Equation de P1</a:t>
            </a:r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36C1D133-422E-42A5-8AE8-B5992866E4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endParaRPr lang="fr-FR" altLang="fr-FR" sz="8800"/>
          </a:p>
          <a:p>
            <a:pPr algn="ctr">
              <a:buFontTx/>
              <a:buNone/>
            </a:pPr>
            <a:r>
              <a:rPr lang="fr-FR" altLang="fr-FR" sz="8800"/>
              <a:t>P1 = n1 + n2.c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F7C40512-D3F1-43AC-A61F-469BCF96C4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ableau de P2</a:t>
            </a:r>
          </a:p>
        </p:txBody>
      </p:sp>
      <p:graphicFrame>
        <p:nvGraphicFramePr>
          <p:cNvPr id="79875" name="Group 3">
            <a:extLst>
              <a:ext uri="{FF2B5EF4-FFF2-40B4-BE49-F238E27FC236}">
                <a16:creationId xmlns:a16="http://schemas.microsoft.com/office/drawing/2014/main" id="{FFE9E6CF-C56D-41D6-9FEF-6C04711BF28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051050" y="3130550"/>
          <a:ext cx="5181600" cy="281940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87024296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6746724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851729258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314129824"/>
                    </a:ext>
                  </a:extLst>
                </a:gridCol>
              </a:tblGrid>
              <a:tr h="1409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45031971"/>
                  </a:ext>
                </a:extLst>
              </a:tr>
              <a:tr h="1409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3131227"/>
                  </a:ext>
                </a:extLst>
              </a:tr>
            </a:tbl>
          </a:graphicData>
        </a:graphic>
      </p:graphicFrame>
      <p:sp>
        <p:nvSpPr>
          <p:cNvPr id="79892" name="Text Box 20">
            <a:extLst>
              <a:ext uri="{FF2B5EF4-FFF2-40B4-BE49-F238E27FC236}">
                <a16:creationId xmlns:a16="http://schemas.microsoft.com/office/drawing/2014/main" id="{73582514-3254-4173-ABB9-39AF0D8086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0</a:t>
            </a:r>
          </a:p>
        </p:txBody>
      </p:sp>
      <p:sp>
        <p:nvSpPr>
          <p:cNvPr id="79893" name="Text Box 21">
            <a:extLst>
              <a:ext uri="{FF2B5EF4-FFF2-40B4-BE49-F238E27FC236}">
                <a16:creationId xmlns:a16="http://schemas.microsoft.com/office/drawing/2014/main" id="{54468F61-01B2-4BD0-AC61-9BA4174F45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8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1</a:t>
            </a:r>
          </a:p>
        </p:txBody>
      </p:sp>
      <p:sp>
        <p:nvSpPr>
          <p:cNvPr id="79894" name="Text Box 22">
            <a:extLst>
              <a:ext uri="{FF2B5EF4-FFF2-40B4-BE49-F238E27FC236}">
                <a16:creationId xmlns:a16="http://schemas.microsoft.com/office/drawing/2014/main" id="{EFF0AE2F-B102-4657-B84D-83CF0D5F6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1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1</a:t>
            </a:r>
          </a:p>
        </p:txBody>
      </p:sp>
      <p:sp>
        <p:nvSpPr>
          <p:cNvPr id="79895" name="Text Box 23">
            <a:extLst>
              <a:ext uri="{FF2B5EF4-FFF2-40B4-BE49-F238E27FC236}">
                <a16:creationId xmlns:a16="http://schemas.microsoft.com/office/drawing/2014/main" id="{162B45FC-9A43-4B4F-8A2B-C70B65420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0</a:t>
            </a:r>
          </a:p>
        </p:txBody>
      </p:sp>
      <p:sp>
        <p:nvSpPr>
          <p:cNvPr id="79896" name="Text Box 24">
            <a:extLst>
              <a:ext uri="{FF2B5EF4-FFF2-40B4-BE49-F238E27FC236}">
                <a16:creationId xmlns:a16="http://schemas.microsoft.com/office/drawing/2014/main" id="{AF8E55E0-1D6D-4A46-A35F-73B2D0E083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36560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</a:t>
            </a:r>
          </a:p>
        </p:txBody>
      </p:sp>
      <p:sp>
        <p:nvSpPr>
          <p:cNvPr id="79897" name="Text Box 25">
            <a:extLst>
              <a:ext uri="{FF2B5EF4-FFF2-40B4-BE49-F238E27FC236}">
                <a16:creationId xmlns:a16="http://schemas.microsoft.com/office/drawing/2014/main" id="{07473391-7687-4209-AA3E-6E338C0F4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3075" y="51673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</a:t>
            </a:r>
          </a:p>
        </p:txBody>
      </p:sp>
      <p:sp>
        <p:nvSpPr>
          <p:cNvPr id="79898" name="Text Box 26">
            <a:extLst>
              <a:ext uri="{FF2B5EF4-FFF2-40B4-BE49-F238E27FC236}">
                <a16:creationId xmlns:a16="http://schemas.microsoft.com/office/drawing/2014/main" id="{37D30429-EC85-4297-9D23-46219268B9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3938" y="3962400"/>
            <a:ext cx="409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4000" b="1">
                <a:solidFill>
                  <a:schemeClr val="hlink"/>
                </a:solidFill>
              </a:rPr>
              <a:t>c</a:t>
            </a:r>
          </a:p>
        </p:txBody>
      </p:sp>
      <p:sp>
        <p:nvSpPr>
          <p:cNvPr id="79899" name="Text Box 27">
            <a:extLst>
              <a:ext uri="{FF2B5EF4-FFF2-40B4-BE49-F238E27FC236}">
                <a16:creationId xmlns:a16="http://schemas.microsoft.com/office/drawing/2014/main" id="{1AA4C353-BDEF-4378-8548-57AFBEFF29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1989138"/>
            <a:ext cx="13843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4000" b="1">
                <a:solidFill>
                  <a:schemeClr val="hlink"/>
                </a:solidFill>
              </a:rPr>
              <a:t>n1.n2</a:t>
            </a:r>
          </a:p>
        </p:txBody>
      </p:sp>
      <p:sp>
        <p:nvSpPr>
          <p:cNvPr id="79900" name="Rectangle 28">
            <a:extLst>
              <a:ext uri="{FF2B5EF4-FFF2-40B4-BE49-F238E27FC236}">
                <a16:creationId xmlns:a16="http://schemas.microsoft.com/office/drawing/2014/main" id="{EF99A1D7-705F-4CEF-BE00-9FAD1503FA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3141663"/>
            <a:ext cx="5184775" cy="2808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79901" name="AutoShape 29">
            <a:extLst>
              <a:ext uri="{FF2B5EF4-FFF2-40B4-BE49-F238E27FC236}">
                <a16:creationId xmlns:a16="http://schemas.microsoft.com/office/drawing/2014/main" id="{5D39A8F5-3B27-47F2-B268-415B3DAEE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3429000"/>
            <a:ext cx="2160587" cy="2232025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79902" name="AutoShape 30">
            <a:extLst>
              <a:ext uri="{FF2B5EF4-FFF2-40B4-BE49-F238E27FC236}">
                <a16:creationId xmlns:a16="http://schemas.microsoft.com/office/drawing/2014/main" id="{2C05A98C-5F1F-40A8-83E0-302AF9D24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3357563"/>
            <a:ext cx="2160588" cy="8636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out)">
                                      <p:cBhvr>
                                        <p:cTn id="6" dur="2000"/>
                                        <p:tgtEl>
                                          <p:spTgt spid="799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500"/>
                                        <p:tgtEl>
                                          <p:spTgt spid="79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7" dur="500"/>
                                        <p:tgtEl>
                                          <p:spTgt spid="79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602B880B-9662-4089-ABBC-CD7B2038BD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ableau de P2</a:t>
            </a:r>
          </a:p>
        </p:txBody>
      </p:sp>
      <p:graphicFrame>
        <p:nvGraphicFramePr>
          <p:cNvPr id="81923" name="Group 3">
            <a:extLst>
              <a:ext uri="{FF2B5EF4-FFF2-40B4-BE49-F238E27FC236}">
                <a16:creationId xmlns:a16="http://schemas.microsoft.com/office/drawing/2014/main" id="{2C8C39CD-A120-438A-BC30-10E10D8F41D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051050" y="3130550"/>
          <a:ext cx="5181600" cy="281940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406494265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32620359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514656374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665394694"/>
                    </a:ext>
                  </a:extLst>
                </a:gridCol>
              </a:tblGrid>
              <a:tr h="1409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2484295"/>
                  </a:ext>
                </a:extLst>
              </a:tr>
              <a:tr h="1409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fr-FR" altLang="fr-FR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fr-FR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Ø</a:t>
                      </a:r>
                      <a:endParaRPr kumimoji="0" lang="fr-FR" altLang="fr-FR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96747410"/>
                  </a:ext>
                </a:extLst>
              </a:tr>
            </a:tbl>
          </a:graphicData>
        </a:graphic>
      </p:graphicFrame>
      <p:sp>
        <p:nvSpPr>
          <p:cNvPr id="81940" name="Text Box 20">
            <a:extLst>
              <a:ext uri="{FF2B5EF4-FFF2-40B4-BE49-F238E27FC236}">
                <a16:creationId xmlns:a16="http://schemas.microsoft.com/office/drawing/2014/main" id="{12D93DB5-3DE3-4918-9A80-E64F8608E2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0</a:t>
            </a:r>
          </a:p>
        </p:txBody>
      </p:sp>
      <p:sp>
        <p:nvSpPr>
          <p:cNvPr id="81941" name="Text Box 21">
            <a:extLst>
              <a:ext uri="{FF2B5EF4-FFF2-40B4-BE49-F238E27FC236}">
                <a16:creationId xmlns:a16="http://schemas.microsoft.com/office/drawing/2014/main" id="{9936F3A5-F700-4CA0-B68D-21E8384A9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8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1</a:t>
            </a:r>
          </a:p>
        </p:txBody>
      </p:sp>
      <p:sp>
        <p:nvSpPr>
          <p:cNvPr id="81942" name="Text Box 22">
            <a:extLst>
              <a:ext uri="{FF2B5EF4-FFF2-40B4-BE49-F238E27FC236}">
                <a16:creationId xmlns:a16="http://schemas.microsoft.com/office/drawing/2014/main" id="{B14AEE94-BAB4-4815-B7B4-9F631BDC7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1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1</a:t>
            </a:r>
          </a:p>
        </p:txBody>
      </p:sp>
      <p:sp>
        <p:nvSpPr>
          <p:cNvPr id="81943" name="Text Box 23">
            <a:extLst>
              <a:ext uri="{FF2B5EF4-FFF2-40B4-BE49-F238E27FC236}">
                <a16:creationId xmlns:a16="http://schemas.microsoft.com/office/drawing/2014/main" id="{DB84787F-F052-478F-9439-076E45FB1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2763838"/>
            <a:ext cx="41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0</a:t>
            </a:r>
          </a:p>
        </p:txBody>
      </p:sp>
      <p:sp>
        <p:nvSpPr>
          <p:cNvPr id="81944" name="Text Box 24">
            <a:extLst>
              <a:ext uri="{FF2B5EF4-FFF2-40B4-BE49-F238E27FC236}">
                <a16:creationId xmlns:a16="http://schemas.microsoft.com/office/drawing/2014/main" id="{ECC8AED4-A3AD-4385-BC06-C9B67FD71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36560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0</a:t>
            </a:r>
          </a:p>
        </p:txBody>
      </p:sp>
      <p:sp>
        <p:nvSpPr>
          <p:cNvPr id="81945" name="Text Box 25">
            <a:extLst>
              <a:ext uri="{FF2B5EF4-FFF2-40B4-BE49-F238E27FC236}">
                <a16:creationId xmlns:a16="http://schemas.microsoft.com/office/drawing/2014/main" id="{0C2D9E40-3707-4995-B7FB-0F963D0AC7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3075" y="51673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1</a:t>
            </a:r>
          </a:p>
        </p:txBody>
      </p:sp>
      <p:sp>
        <p:nvSpPr>
          <p:cNvPr id="81946" name="Text Box 26">
            <a:extLst>
              <a:ext uri="{FF2B5EF4-FFF2-40B4-BE49-F238E27FC236}">
                <a16:creationId xmlns:a16="http://schemas.microsoft.com/office/drawing/2014/main" id="{64522C5B-A2D3-401A-9D23-975FBC0D6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3938" y="3962400"/>
            <a:ext cx="409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4000" b="1">
                <a:solidFill>
                  <a:schemeClr val="hlink"/>
                </a:solidFill>
              </a:rPr>
              <a:t>c</a:t>
            </a:r>
          </a:p>
        </p:txBody>
      </p:sp>
      <p:sp>
        <p:nvSpPr>
          <p:cNvPr id="81947" name="Text Box 27">
            <a:extLst>
              <a:ext uri="{FF2B5EF4-FFF2-40B4-BE49-F238E27FC236}">
                <a16:creationId xmlns:a16="http://schemas.microsoft.com/office/drawing/2014/main" id="{2E1A095E-F60B-411E-95B8-66443EF81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1989138"/>
            <a:ext cx="13843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4000" b="1">
                <a:solidFill>
                  <a:schemeClr val="hlink"/>
                </a:solidFill>
              </a:rPr>
              <a:t>n1.n2</a:t>
            </a:r>
          </a:p>
        </p:txBody>
      </p:sp>
      <p:sp>
        <p:nvSpPr>
          <p:cNvPr id="81948" name="AutoShape 28">
            <a:extLst>
              <a:ext uri="{FF2B5EF4-FFF2-40B4-BE49-F238E27FC236}">
                <a16:creationId xmlns:a16="http://schemas.microsoft.com/office/drawing/2014/main" id="{64F01A44-E7B6-4045-A797-06BF7D93F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3429000"/>
            <a:ext cx="2160587" cy="2232025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81949" name="AutoShape 29">
            <a:extLst>
              <a:ext uri="{FF2B5EF4-FFF2-40B4-BE49-F238E27FC236}">
                <a16:creationId xmlns:a16="http://schemas.microsoft.com/office/drawing/2014/main" id="{BBCADE03-3DB4-421F-A3AC-9BB04137A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3357563"/>
            <a:ext cx="2160588" cy="8636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81950" name="Line 30">
            <a:extLst>
              <a:ext uri="{FF2B5EF4-FFF2-40B4-BE49-F238E27FC236}">
                <a16:creationId xmlns:a16="http://schemas.microsoft.com/office/drawing/2014/main" id="{FE2B251A-7DFE-41D7-8DF9-A523851818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2588" y="1989138"/>
            <a:ext cx="360362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81951" name="Rectangle 31">
            <a:extLst>
              <a:ext uri="{FF2B5EF4-FFF2-40B4-BE49-F238E27FC236}">
                <a16:creationId xmlns:a16="http://schemas.microsoft.com/office/drawing/2014/main" id="{26002CB6-7A12-4FE8-99D6-2666D8E1D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1052513"/>
            <a:ext cx="1873250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fr-FR" altLang="fr-FR" sz="4400" b="1"/>
              <a:t>n1</a:t>
            </a:r>
          </a:p>
        </p:txBody>
      </p:sp>
      <p:sp>
        <p:nvSpPr>
          <p:cNvPr id="81952" name="Line 32">
            <a:extLst>
              <a:ext uri="{FF2B5EF4-FFF2-40B4-BE49-F238E27FC236}">
                <a16:creationId xmlns:a16="http://schemas.microsoft.com/office/drawing/2014/main" id="{AFC2FF7F-2C5D-4665-87D9-F9EE53CCCD4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692275" y="2492375"/>
            <a:ext cx="1800225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81953" name="Rectangle 33">
            <a:extLst>
              <a:ext uri="{FF2B5EF4-FFF2-40B4-BE49-F238E27FC236}">
                <a16:creationId xmlns:a16="http://schemas.microsoft.com/office/drawing/2014/main" id="{7A8E8221-6784-4035-830D-2E8F2A7E2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28775"/>
            <a:ext cx="1873250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fr-FR" altLang="fr-FR" sz="4400" b="1"/>
              <a:t>n2./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1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1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1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1" grpId="0" animBg="1"/>
      <p:bldP spid="8195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A1F2DEC7-FA13-4E79-A3E8-4F7DE699B1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Equation de P2</a:t>
            </a: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140A51DD-F2B0-4A56-B2D2-7935F4B253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endParaRPr lang="fr-FR" altLang="fr-FR" sz="8800"/>
          </a:p>
          <a:p>
            <a:pPr algn="ctr">
              <a:buFontTx/>
              <a:buNone/>
            </a:pPr>
            <a:r>
              <a:rPr lang="fr-FR" altLang="fr-FR" sz="8800"/>
              <a:t>P2 = n1 + n2./c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9DE6CFAA-4F58-4A16-92FF-438AB69CC1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Equations des bits H1 et H2</a:t>
            </a: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B1F5D7D0-8898-4C6A-81ED-82471BF443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fr-FR" sz="4000"/>
              <a:t>H1=1 si P1 en panne </a:t>
            </a:r>
            <a:r>
              <a:rPr lang="fr-FR" altLang="fr-FR" sz="4000">
                <a:sym typeface="Wingdings" panose="05000000000000000000" pitchFamily="2" charset="2"/>
              </a:rPr>
              <a:t> H1 = /P1</a:t>
            </a:r>
          </a:p>
          <a:p>
            <a:endParaRPr lang="fr-FR" altLang="fr-FR" sz="4000">
              <a:sym typeface="Wingdings" panose="05000000000000000000" pitchFamily="2" charset="2"/>
            </a:endParaRPr>
          </a:p>
          <a:p>
            <a:endParaRPr lang="fr-FR" altLang="fr-FR" sz="4000">
              <a:sym typeface="Wingdings" panose="05000000000000000000" pitchFamily="2" charset="2"/>
            </a:endParaRPr>
          </a:p>
          <a:p>
            <a:r>
              <a:rPr lang="fr-FR" altLang="fr-FR" sz="4000"/>
              <a:t>H2=1 si P2 en panne </a:t>
            </a:r>
            <a:r>
              <a:rPr lang="fr-FR" altLang="fr-FR" sz="4000">
                <a:sym typeface="Wingdings" panose="05000000000000000000" pitchFamily="2" charset="2"/>
              </a:rPr>
              <a:t> H2 = /P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D7289FC9-3619-4232-A4C1-A47CD11E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Résolution</a:t>
            </a:r>
          </a:p>
        </p:txBody>
      </p:sp>
      <p:graphicFrame>
        <p:nvGraphicFramePr>
          <p:cNvPr id="88069" name="Object 5">
            <a:extLst>
              <a:ext uri="{FF2B5EF4-FFF2-40B4-BE49-F238E27FC236}">
                <a16:creationId xmlns:a16="http://schemas.microsoft.com/office/drawing/2014/main" id="{741CDA8B-FBC9-478D-8A21-2D0743DCC1A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403350" y="2133600"/>
          <a:ext cx="6551613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08080" imgH="685800" progId="Equation.DSMT4">
                  <p:embed/>
                </p:oleObj>
              </mc:Choice>
              <mc:Fallback>
                <p:oleObj name="Equation" r:id="rId3" imgW="2908080" imgH="685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133600"/>
                        <a:ext cx="6551613" cy="15446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8068" name="Picture 4">
            <a:extLst>
              <a:ext uri="{FF2B5EF4-FFF2-40B4-BE49-F238E27FC236}">
                <a16:creationId xmlns:a16="http://schemas.microsoft.com/office/drawing/2014/main" id="{BBA52227-EC5C-4096-BE6A-9DE77ED936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773238"/>
            <a:ext cx="8964612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out)">
                                      <p:cBhvr>
                                        <p:cTn id="6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F25FDBA9-4F81-4F1A-8187-48855CDC95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Equations des sorties D et S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233D79F3-EA75-45E1-845C-2C1C6899CA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fr-FR" sz="4000"/>
              <a:t>D=1 si au moins une pompe en panne</a:t>
            </a:r>
          </a:p>
          <a:p>
            <a:r>
              <a:rPr lang="fr-FR" altLang="fr-FR" sz="4000">
                <a:sym typeface="Wingdings" panose="05000000000000000000" pitchFamily="2" charset="2"/>
              </a:rPr>
              <a:t> D = H1 + H2</a:t>
            </a:r>
          </a:p>
          <a:p>
            <a:r>
              <a:rPr lang="fr-FR" altLang="fr-FR" sz="4000"/>
              <a:t>S=1 si les 2 pompes sont en panne</a:t>
            </a:r>
          </a:p>
          <a:p>
            <a:r>
              <a:rPr lang="fr-FR" altLang="fr-FR" sz="4000"/>
              <a:t> </a:t>
            </a:r>
            <a:r>
              <a:rPr lang="fr-FR" altLang="fr-FR" sz="4000">
                <a:sym typeface="Wingdings" panose="05000000000000000000" pitchFamily="2" charset="2"/>
              </a:rPr>
              <a:t> S = H1 . H2</a:t>
            </a:r>
          </a:p>
        </p:txBody>
      </p:sp>
      <p:pic>
        <p:nvPicPr>
          <p:cNvPr id="95236" name="Picture 4">
            <a:extLst>
              <a:ext uri="{FF2B5EF4-FFF2-40B4-BE49-F238E27FC236}">
                <a16:creationId xmlns:a16="http://schemas.microsoft.com/office/drawing/2014/main" id="{525F8D06-B5AE-436F-BE3C-E87873AFC6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700213"/>
            <a:ext cx="8964612" cy="515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out)">
                                      <p:cBhvr>
                                        <p:cTn id="6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1D72E17E-FA6F-4DC4-A0EA-89F8DD4E27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Equations modifiées des pompes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D7B8850C-BE26-4BD1-A76F-5469070D56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fr-FR" sz="5400"/>
              <a:t>P1 = n1 + n2.c + H2</a:t>
            </a:r>
          </a:p>
          <a:p>
            <a:endParaRPr lang="fr-FR" altLang="fr-FR" sz="5400">
              <a:sym typeface="Wingdings" panose="05000000000000000000" pitchFamily="2" charset="2"/>
            </a:endParaRPr>
          </a:p>
          <a:p>
            <a:r>
              <a:rPr lang="fr-FR" altLang="fr-FR" sz="5400"/>
              <a:t>P2 = n1 + n2./c + H1</a:t>
            </a:r>
          </a:p>
          <a:p>
            <a:endParaRPr lang="fr-FR" altLang="fr-FR" sz="5400"/>
          </a:p>
        </p:txBody>
      </p:sp>
      <p:pic>
        <p:nvPicPr>
          <p:cNvPr id="97284" name="Picture 4">
            <a:extLst>
              <a:ext uri="{FF2B5EF4-FFF2-40B4-BE49-F238E27FC236}">
                <a16:creationId xmlns:a16="http://schemas.microsoft.com/office/drawing/2014/main" id="{A28C02A3-15D5-460F-A4FF-829F028775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700213"/>
            <a:ext cx="8964612" cy="515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out)">
                                      <p:cBhvr>
                                        <p:cTn id="6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A946BBB3-46F3-43EF-80F2-D0674FCBC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Représentation des équation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1F9B912A-E946-4BD7-BFF6-85FB5710DA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fr-FR" b="1" dirty="0"/>
              <a:t>Les schémas à contact de type électrique ;</a:t>
            </a:r>
          </a:p>
        </p:txBody>
      </p:sp>
      <p:pic>
        <p:nvPicPr>
          <p:cNvPr id="43012" name="Picture 4">
            <a:extLst>
              <a:ext uri="{FF2B5EF4-FFF2-40B4-BE49-F238E27FC236}">
                <a16:creationId xmlns:a16="http://schemas.microsoft.com/office/drawing/2014/main" id="{E9043ACD-D529-4C03-9ED6-0D16440CD8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982" y="2780928"/>
            <a:ext cx="6606035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3945AD46-9E13-46F3-AAA8-02AF4EA40A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Schéma à contacts</a:t>
            </a:r>
          </a:p>
        </p:txBody>
      </p:sp>
      <p:pic>
        <p:nvPicPr>
          <p:cNvPr id="101379" name="Picture 3">
            <a:extLst>
              <a:ext uri="{FF2B5EF4-FFF2-40B4-BE49-F238E27FC236}">
                <a16:creationId xmlns:a16="http://schemas.microsoft.com/office/drawing/2014/main" id="{723B971C-8646-4496-A44F-0E76C8EBB7E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2349500"/>
            <a:ext cx="3382963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A79F7F2F-C4AE-4C14-A888-CE2B12E680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Schéma à contacts</a:t>
            </a:r>
          </a:p>
        </p:txBody>
      </p:sp>
      <p:pic>
        <p:nvPicPr>
          <p:cNvPr id="99332" name="Picture 4">
            <a:extLst>
              <a:ext uri="{FF2B5EF4-FFF2-40B4-BE49-F238E27FC236}">
                <a16:creationId xmlns:a16="http://schemas.microsoft.com/office/drawing/2014/main" id="{FD805868-D5AC-442B-B51A-CE4AE7DDC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28775"/>
            <a:ext cx="8567738" cy="512603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74FF14FE-03C1-408E-9C64-651544D482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Logigramme</a:t>
            </a:r>
          </a:p>
        </p:txBody>
      </p:sp>
      <p:pic>
        <p:nvPicPr>
          <p:cNvPr id="103427" name="Picture 3">
            <a:extLst>
              <a:ext uri="{FF2B5EF4-FFF2-40B4-BE49-F238E27FC236}">
                <a16:creationId xmlns:a16="http://schemas.microsoft.com/office/drawing/2014/main" id="{0F592EFF-E086-429A-8609-D7221E38B58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2349500"/>
            <a:ext cx="3382963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21A09279-D10C-4315-A45A-07DB381989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Logigramme</a:t>
            </a:r>
          </a:p>
        </p:txBody>
      </p:sp>
      <p:graphicFrame>
        <p:nvGraphicFramePr>
          <p:cNvPr id="105476" name="Object 4">
            <a:extLst>
              <a:ext uri="{FF2B5EF4-FFF2-40B4-BE49-F238E27FC236}">
                <a16:creationId xmlns:a16="http://schemas.microsoft.com/office/drawing/2014/main" id="{D13C25E1-8EB4-4C54-ABD0-1376D822AF1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908175" y="1700213"/>
          <a:ext cx="5688013" cy="516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68928" imgH="3514344" progId="Visio.Drawing.11">
                  <p:embed/>
                </p:oleObj>
              </mc:Choice>
              <mc:Fallback>
                <p:oleObj name="Visio" r:id="rId3" imgW="3868928" imgH="351434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700213"/>
                        <a:ext cx="5688013" cy="516731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A8087469-8D09-4BA1-8E07-E7A382FEF5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Programmation API</a:t>
            </a:r>
          </a:p>
        </p:txBody>
      </p:sp>
      <p:pic>
        <p:nvPicPr>
          <p:cNvPr id="108548" name="Picture 4">
            <a:extLst>
              <a:ext uri="{FF2B5EF4-FFF2-40B4-BE49-F238E27FC236}">
                <a16:creationId xmlns:a16="http://schemas.microsoft.com/office/drawing/2014/main" id="{3BD2DAD3-A5A1-4E59-B0AA-A168578FEB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75" t="28940" r="38593" b="21776"/>
          <a:stretch>
            <a:fillRect/>
          </a:stretch>
        </p:blipFill>
        <p:spPr bwMode="auto">
          <a:xfrm>
            <a:off x="1692275" y="2276475"/>
            <a:ext cx="6410325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51" name="Line 7">
            <a:extLst>
              <a:ext uri="{FF2B5EF4-FFF2-40B4-BE49-F238E27FC236}">
                <a16:creationId xmlns:a16="http://schemas.microsoft.com/office/drawing/2014/main" id="{1AD8740B-F882-469E-8F75-29EE9DEB249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42988" y="2420938"/>
            <a:ext cx="1441450" cy="2520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08552" name="Rectangle 8">
            <a:extLst>
              <a:ext uri="{FF2B5EF4-FFF2-40B4-BE49-F238E27FC236}">
                <a16:creationId xmlns:a16="http://schemas.microsoft.com/office/drawing/2014/main" id="{F85B7FBC-C47F-46AD-9A7B-369582F5F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57338"/>
            <a:ext cx="2232025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fr-FR" altLang="fr-FR" sz="2400"/>
              <a:t>Unité centrale</a:t>
            </a:r>
          </a:p>
        </p:txBody>
      </p:sp>
      <p:sp>
        <p:nvSpPr>
          <p:cNvPr id="108554" name="Rectangle 10">
            <a:extLst>
              <a:ext uri="{FF2B5EF4-FFF2-40B4-BE49-F238E27FC236}">
                <a16:creationId xmlns:a16="http://schemas.microsoft.com/office/drawing/2014/main" id="{BFE9904D-FBCB-4A9E-B812-2B50545F1F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175" y="2492375"/>
            <a:ext cx="1081088" cy="1728788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08555" name="Line 11">
            <a:extLst>
              <a:ext uri="{FF2B5EF4-FFF2-40B4-BE49-F238E27FC236}">
                <a16:creationId xmlns:a16="http://schemas.microsoft.com/office/drawing/2014/main" id="{71C296B2-09F4-4757-9CF1-BD5F2315B9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27538" y="2852738"/>
            <a:ext cx="936625" cy="7207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08556" name="Rectangle 12">
            <a:extLst>
              <a:ext uri="{FF2B5EF4-FFF2-40B4-BE49-F238E27FC236}">
                <a16:creationId xmlns:a16="http://schemas.microsoft.com/office/drawing/2014/main" id="{5C35FC65-F102-40F7-8A17-2F5541F2C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2492375"/>
            <a:ext cx="2519362" cy="16573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fr-FR" altLang="fr-FR" sz="2400"/>
              <a:t>Carte des entrées</a:t>
            </a:r>
          </a:p>
          <a:p>
            <a:pPr algn="ctr"/>
            <a:r>
              <a:rPr lang="fr-FR" altLang="fr-FR" sz="2400"/>
              <a:t>Capteurs, boutons</a:t>
            </a:r>
          </a:p>
          <a:p>
            <a:pPr algn="ctr"/>
            <a:r>
              <a:rPr lang="fr-FR" altLang="fr-FR" sz="2400"/>
              <a:t>%I1.x</a:t>
            </a:r>
          </a:p>
        </p:txBody>
      </p:sp>
      <p:sp>
        <p:nvSpPr>
          <p:cNvPr id="108557" name="Rectangle 13">
            <a:extLst>
              <a:ext uri="{FF2B5EF4-FFF2-40B4-BE49-F238E27FC236}">
                <a16:creationId xmlns:a16="http://schemas.microsoft.com/office/drawing/2014/main" id="{2059E5CB-9599-42D4-B0AB-1AF1850BC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175" y="4437063"/>
            <a:ext cx="1081088" cy="1728787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08558" name="Line 14">
            <a:extLst>
              <a:ext uri="{FF2B5EF4-FFF2-40B4-BE49-F238E27FC236}">
                <a16:creationId xmlns:a16="http://schemas.microsoft.com/office/drawing/2014/main" id="{FC477CB4-0FE2-4DDF-BF5A-562F7178F1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27538" y="4797425"/>
            <a:ext cx="936625" cy="7207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FR"/>
          </a:p>
        </p:txBody>
      </p:sp>
      <p:sp>
        <p:nvSpPr>
          <p:cNvPr id="108559" name="Rectangle 15">
            <a:extLst>
              <a:ext uri="{FF2B5EF4-FFF2-40B4-BE49-F238E27FC236}">
                <a16:creationId xmlns:a16="http://schemas.microsoft.com/office/drawing/2014/main" id="{023C8B54-57C7-4287-9D36-DC85123D5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4163" y="4437063"/>
            <a:ext cx="2519362" cy="16573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fr-FR" altLang="fr-FR" sz="2400"/>
              <a:t>Carte des sorties</a:t>
            </a:r>
          </a:p>
          <a:p>
            <a:pPr algn="ctr"/>
            <a:r>
              <a:rPr lang="fr-FR" altLang="fr-FR" sz="2400"/>
              <a:t>Voyants, bobines</a:t>
            </a:r>
          </a:p>
          <a:p>
            <a:pPr algn="ctr"/>
            <a:r>
              <a:rPr lang="fr-FR" altLang="fr-FR" sz="2400"/>
              <a:t>%Q2.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6" dur="500"/>
                                        <p:tgtEl>
                                          <p:spTgt spid="10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8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08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30" dur="500"/>
                                        <p:tgtEl>
                                          <p:spTgt spid="108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8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08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2" grpId="0" animBg="1"/>
      <p:bldP spid="108556" grpId="0" animBg="1"/>
      <p:bldP spid="10855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E0E79ED2-8A2E-4DF2-880B-2F860ACCFD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Affectation des entrées / sorties</a:t>
            </a: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47519B55-ECF7-43A6-9447-365FAC1BE4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3022600" cy="4114800"/>
          </a:xfrm>
        </p:spPr>
        <p:txBody>
          <a:bodyPr/>
          <a:lstStyle/>
          <a:p>
            <a:r>
              <a:rPr lang="fr-FR" altLang="fr-FR"/>
              <a:t>n1 </a:t>
            </a:r>
            <a:r>
              <a:rPr lang="fr-FR" altLang="fr-FR">
                <a:sym typeface="Wingdings" panose="05000000000000000000" pitchFamily="2" charset="2"/>
              </a:rPr>
              <a:t> %I1.1</a:t>
            </a:r>
          </a:p>
          <a:p>
            <a:r>
              <a:rPr lang="fr-FR" altLang="fr-FR">
                <a:sym typeface="Wingdings" panose="05000000000000000000" pitchFamily="2" charset="2"/>
              </a:rPr>
              <a:t>n2  %I1.2</a:t>
            </a:r>
          </a:p>
          <a:p>
            <a:r>
              <a:rPr lang="fr-FR" altLang="fr-FR">
                <a:sym typeface="Wingdings" panose="05000000000000000000" pitchFamily="2" charset="2"/>
              </a:rPr>
              <a:t>c  %I1.3</a:t>
            </a:r>
          </a:p>
          <a:p>
            <a:r>
              <a:rPr lang="fr-FR" altLang="fr-FR">
                <a:sym typeface="Wingdings" panose="05000000000000000000" pitchFamily="2" charset="2"/>
              </a:rPr>
              <a:t>P1  %Q2.1</a:t>
            </a:r>
          </a:p>
          <a:p>
            <a:r>
              <a:rPr lang="fr-FR" altLang="fr-FR">
                <a:sym typeface="Wingdings" panose="05000000000000000000" pitchFamily="2" charset="2"/>
              </a:rPr>
              <a:t>P2  %Q2.2</a:t>
            </a:r>
          </a:p>
          <a:p>
            <a:r>
              <a:rPr lang="fr-FR" altLang="fr-FR">
                <a:sym typeface="Wingdings" panose="05000000000000000000" pitchFamily="2" charset="2"/>
              </a:rPr>
              <a:t>D  %Q2.3</a:t>
            </a:r>
          </a:p>
          <a:p>
            <a:r>
              <a:rPr lang="fr-FR" altLang="fr-FR">
                <a:sym typeface="Wingdings" panose="05000000000000000000" pitchFamily="2" charset="2"/>
              </a:rPr>
              <a:t>S  %Q2.4</a:t>
            </a:r>
            <a:endParaRPr lang="fr-FR" altLang="fr-FR"/>
          </a:p>
        </p:txBody>
      </p:sp>
      <p:sp>
        <p:nvSpPr>
          <p:cNvPr id="110596" name="Rectangle 4">
            <a:extLst>
              <a:ext uri="{FF2B5EF4-FFF2-40B4-BE49-F238E27FC236}">
                <a16:creationId xmlns:a16="http://schemas.microsoft.com/office/drawing/2014/main" id="{E23382B1-8F55-4343-89CF-CE6712D99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2133600"/>
            <a:ext cx="4897437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FontTx/>
              <a:buNone/>
            </a:pPr>
            <a:r>
              <a:rPr lang="fr-FR" altLang="fr-FR"/>
              <a:t>Cas des bits H1 et H2</a:t>
            </a:r>
          </a:p>
          <a:p>
            <a:pPr>
              <a:buFontTx/>
              <a:buNone/>
            </a:pPr>
            <a:r>
              <a:rPr lang="fr-FR" altLang="fr-FR"/>
              <a:t>H1, H2 </a:t>
            </a:r>
            <a:r>
              <a:rPr lang="fr-FR" altLang="fr-FR">
                <a:sym typeface="Wingdings" panose="05000000000000000000" pitchFamily="2" charset="2"/>
              </a:rPr>
              <a:t> bits</a:t>
            </a:r>
          </a:p>
          <a:p>
            <a:pPr>
              <a:buFontTx/>
              <a:buNone/>
            </a:pPr>
            <a:r>
              <a:rPr lang="fr-FR" altLang="fr-FR">
                <a:sym typeface="Wingdings" panose="05000000000000000000" pitchFamily="2" charset="2"/>
              </a:rPr>
              <a:t>Bit = mémoire interne qui est égale à 1 ou 0</a:t>
            </a:r>
          </a:p>
          <a:p>
            <a:pPr>
              <a:buFontTx/>
              <a:buNone/>
            </a:pPr>
            <a:r>
              <a:rPr lang="fr-FR" altLang="fr-FR">
                <a:sym typeface="Wingdings" panose="05000000000000000000" pitchFamily="2" charset="2"/>
              </a:rPr>
              <a:t>H1 = 0 ou 1 ; H2 = 0 ou 1</a:t>
            </a:r>
          </a:p>
          <a:p>
            <a:pPr>
              <a:buFontTx/>
              <a:buNone/>
            </a:pPr>
            <a:r>
              <a:rPr lang="fr-FR" altLang="fr-FR">
                <a:sym typeface="Wingdings" panose="05000000000000000000" pitchFamily="2" charset="2"/>
              </a:rPr>
              <a:t>H1  %M201</a:t>
            </a:r>
          </a:p>
          <a:p>
            <a:pPr>
              <a:buFontTx/>
              <a:buNone/>
            </a:pPr>
            <a:r>
              <a:rPr lang="fr-FR" altLang="fr-FR">
                <a:sym typeface="Wingdings" panose="05000000000000000000" pitchFamily="2" charset="2"/>
              </a:rPr>
              <a:t>H2  %M202</a:t>
            </a:r>
            <a:endParaRPr lang="fr-FR" alt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0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0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0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0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105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05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5" grpId="0" build="p"/>
      <p:bldP spid="110596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EB12654B-6358-4B8E-B18C-7942654ADC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Langage LADDER P1 &amp; P2</a:t>
            </a:r>
          </a:p>
        </p:txBody>
      </p:sp>
      <p:pic>
        <p:nvPicPr>
          <p:cNvPr id="114691" name="Picture 3">
            <a:extLst>
              <a:ext uri="{FF2B5EF4-FFF2-40B4-BE49-F238E27FC236}">
                <a16:creationId xmlns:a16="http://schemas.microsoft.com/office/drawing/2014/main" id="{6D619C1A-0DB5-4DDB-B3CA-7ECFA9884B3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2349500"/>
            <a:ext cx="3382963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A8432927-2174-42EC-965B-397D3647CF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Langage LADDER P1 &amp; P2</a:t>
            </a:r>
          </a:p>
        </p:txBody>
      </p:sp>
      <p:pic>
        <p:nvPicPr>
          <p:cNvPr id="112644" name="Picture 4">
            <a:extLst>
              <a:ext uri="{FF2B5EF4-FFF2-40B4-BE49-F238E27FC236}">
                <a16:creationId xmlns:a16="http://schemas.microsoft.com/office/drawing/2014/main" id="{20FF9D0E-0251-4089-A92B-8E8E847F3F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2254250"/>
            <a:ext cx="9036050" cy="333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E1E05CB5-8348-42D6-ACB4-6BD5EDDCD2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Traitement de H1 et H2</a:t>
            </a:r>
          </a:p>
        </p:txBody>
      </p:sp>
      <p:pic>
        <p:nvPicPr>
          <p:cNvPr id="116740" name="Picture 4">
            <a:extLst>
              <a:ext uri="{FF2B5EF4-FFF2-40B4-BE49-F238E27FC236}">
                <a16:creationId xmlns:a16="http://schemas.microsoft.com/office/drawing/2014/main" id="{6D822B96-CDDC-4504-A57F-F5559C5613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2060575"/>
            <a:ext cx="9105900" cy="117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9D68142A-DB91-4674-A2D1-2BBA73CC3D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Signalisation en littéral structuré</a:t>
            </a:r>
          </a:p>
        </p:txBody>
      </p:sp>
      <p:pic>
        <p:nvPicPr>
          <p:cNvPr id="118787" name="Picture 3">
            <a:extLst>
              <a:ext uri="{FF2B5EF4-FFF2-40B4-BE49-F238E27FC236}">
                <a16:creationId xmlns:a16="http://schemas.microsoft.com/office/drawing/2014/main" id="{281C8AD3-EB4C-469E-A400-9AAF68DD7352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2349500"/>
            <a:ext cx="3382963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A946BBB3-46F3-43EF-80F2-D0674FCBC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Représentation des équation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1F9B912A-E946-4BD7-BFF6-85FB5710DA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fr-FR" b="1" dirty="0"/>
              <a:t>Les logigrammes</a:t>
            </a:r>
          </a:p>
        </p:txBody>
      </p:sp>
      <p:pic>
        <p:nvPicPr>
          <p:cNvPr id="124930" name="Picture 2">
            <a:extLst>
              <a:ext uri="{FF2B5EF4-FFF2-40B4-BE49-F238E27FC236}">
                <a16:creationId xmlns:a16="http://schemas.microsoft.com/office/drawing/2014/main" id="{A09CA659-F015-4814-AD0B-1607EBD07B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5981"/>
          <a:stretch>
            <a:fillRect/>
          </a:stretch>
        </p:blipFill>
        <p:spPr bwMode="auto">
          <a:xfrm>
            <a:off x="754563" y="2780928"/>
            <a:ext cx="7634874" cy="3696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625496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14E20B83-ACD7-4A47-9E65-D7A23FE1E2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Signalisation en littéral structuré</a:t>
            </a:r>
          </a:p>
        </p:txBody>
      </p:sp>
      <p:pic>
        <p:nvPicPr>
          <p:cNvPr id="120836" name="Picture 4">
            <a:extLst>
              <a:ext uri="{FF2B5EF4-FFF2-40B4-BE49-F238E27FC236}">
                <a16:creationId xmlns:a16="http://schemas.microsoft.com/office/drawing/2014/main" id="{F9EECE7C-4BF8-4B77-BEEF-FC2C118143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1" t="33803"/>
          <a:stretch>
            <a:fillRect/>
          </a:stretch>
        </p:blipFill>
        <p:spPr bwMode="auto">
          <a:xfrm>
            <a:off x="2124075" y="2924175"/>
            <a:ext cx="5832475" cy="168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4" name="Picture 4">
            <a:extLst>
              <a:ext uri="{FF2B5EF4-FFF2-40B4-BE49-F238E27FC236}">
                <a16:creationId xmlns:a16="http://schemas.microsoft.com/office/drawing/2014/main" id="{92CE0F1C-FD76-42AE-ADF8-31BB23F916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60350"/>
            <a:ext cx="6310313" cy="6408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A946BBB3-46F3-43EF-80F2-D0674FCBC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Représentation des équation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1F9B912A-E946-4BD7-BFF6-85FB5710DA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114800"/>
          </a:xfrm>
        </p:spPr>
        <p:txBody>
          <a:bodyPr/>
          <a:lstStyle/>
          <a:p>
            <a:r>
              <a:rPr lang="fr-FR" altLang="fr-FR" b="1" dirty="0"/>
              <a:t>Les schémas à contact de type automate ou schémas en langage LADDER ;</a:t>
            </a:r>
          </a:p>
        </p:txBody>
      </p:sp>
      <p:pic>
        <p:nvPicPr>
          <p:cNvPr id="125954" name="Image 2">
            <a:extLst>
              <a:ext uri="{FF2B5EF4-FFF2-40B4-BE49-F238E27FC236}">
                <a16:creationId xmlns:a16="http://schemas.microsoft.com/office/drawing/2014/main" id="{2B5D5425-6F6B-4F1A-9B51-5BF967B568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" y="3212976"/>
            <a:ext cx="8877618" cy="3261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61726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A946BBB3-46F3-43EF-80F2-D0674FCBC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/>
              <a:t>Représentation des équations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1F9B912A-E946-4BD7-BFF6-85FB5710DA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altLang="fr-FR" b="1" dirty="0"/>
              <a:t>Les équations écrites en langage littéral structuré ;</a:t>
            </a:r>
          </a:p>
        </p:txBody>
      </p:sp>
      <p:pic>
        <p:nvPicPr>
          <p:cNvPr id="126978" name="Image 3">
            <a:extLst>
              <a:ext uri="{FF2B5EF4-FFF2-40B4-BE49-F238E27FC236}">
                <a16:creationId xmlns:a16="http://schemas.microsoft.com/office/drawing/2014/main" id="{38CCD136-563C-48A3-8978-367F5FE36E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51" t="35985"/>
          <a:stretch>
            <a:fillRect/>
          </a:stretch>
        </p:blipFill>
        <p:spPr bwMode="auto">
          <a:xfrm>
            <a:off x="2257809" y="3429000"/>
            <a:ext cx="4628382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84720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622F2BF-10FA-4823-99A5-9C2CA6551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éthode de résolution par les tableaux de Karnaugh</a:t>
            </a:r>
          </a:p>
        </p:txBody>
      </p:sp>
      <p:graphicFrame>
        <p:nvGraphicFramePr>
          <p:cNvPr id="3" name="Tableau 2">
            <a:extLst>
              <a:ext uri="{FF2B5EF4-FFF2-40B4-BE49-F238E27FC236}">
                <a16:creationId xmlns:a16="http://schemas.microsoft.com/office/drawing/2014/main" id="{31F8C572-D56B-42D3-BC49-C03EC494E5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2519393"/>
              </p:ext>
            </p:extLst>
          </p:nvPr>
        </p:nvGraphicFramePr>
        <p:xfrm>
          <a:off x="685800" y="2132856"/>
          <a:ext cx="4318248" cy="4725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9562">
                  <a:extLst>
                    <a:ext uri="{9D8B030D-6E8A-4147-A177-3AD203B41FA5}">
                      <a16:colId xmlns:a16="http://schemas.microsoft.com/office/drawing/2014/main" val="660763501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22321278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4088475410"/>
                    </a:ext>
                  </a:extLst>
                </a:gridCol>
                <a:gridCol w="1079562">
                  <a:extLst>
                    <a:ext uri="{9D8B030D-6E8A-4147-A177-3AD203B41FA5}">
                      <a16:colId xmlns:a16="http://schemas.microsoft.com/office/drawing/2014/main" val="2999219781"/>
                    </a:ext>
                  </a:extLst>
                </a:gridCol>
              </a:tblGrid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a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b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c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b="1" dirty="0">
                          <a:effectLst/>
                        </a:rPr>
                        <a:t>S</a:t>
                      </a:r>
                      <a:endParaRPr lang="fr-FR" sz="3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306013167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4198874810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70373816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519277958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523295532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0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552132235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970434809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0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690230834"/>
                  </a:ext>
                </a:extLst>
              </a:tr>
              <a:tr h="525016"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>
                          <a:effectLst/>
                        </a:rPr>
                        <a:t>1</a:t>
                      </a:r>
                      <a:endParaRPr lang="fr-FR" sz="3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100330" algn="ctr">
                        <a:spcBef>
                          <a:spcPts val="215"/>
                        </a:spcBef>
                      </a:pPr>
                      <a:r>
                        <a:rPr lang="fr-FR" sz="3200" dirty="0">
                          <a:effectLst/>
                        </a:rPr>
                        <a:t>1</a:t>
                      </a:r>
                      <a:endParaRPr lang="fr-FR" sz="3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428142398"/>
                  </a:ext>
                </a:extLst>
              </a:tr>
            </a:tbl>
          </a:graphicData>
        </a:graphic>
      </p:graphicFrame>
      <p:graphicFrame>
        <p:nvGraphicFramePr>
          <p:cNvPr id="5" name="Tableau 4">
            <a:extLst>
              <a:ext uri="{FF2B5EF4-FFF2-40B4-BE49-F238E27FC236}">
                <a16:creationId xmlns:a16="http://schemas.microsoft.com/office/drawing/2014/main" id="{511011DC-DF5A-43D4-8337-0D18F4E46B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9215013"/>
              </p:ext>
            </p:extLst>
          </p:nvPr>
        </p:nvGraphicFramePr>
        <p:xfrm>
          <a:off x="5148064" y="2852936"/>
          <a:ext cx="3744414" cy="338437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24069">
                  <a:extLst>
                    <a:ext uri="{9D8B030D-6E8A-4147-A177-3AD203B41FA5}">
                      <a16:colId xmlns:a16="http://schemas.microsoft.com/office/drawing/2014/main" val="3570259324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3243797029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567654558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4040681831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627740572"/>
                    </a:ext>
                  </a:extLst>
                </a:gridCol>
                <a:gridCol w="624069">
                  <a:extLst>
                    <a:ext uri="{9D8B030D-6E8A-4147-A177-3AD203B41FA5}">
                      <a16:colId xmlns:a16="http://schemas.microsoft.com/office/drawing/2014/main" val="2802775570"/>
                    </a:ext>
                  </a:extLst>
                </a:gridCol>
              </a:tblGrid>
              <a:tr h="770894">
                <a:tc rowSpan="2" gridSpan="2">
                  <a:txBody>
                    <a:bodyPr/>
                    <a:lstStyle/>
                    <a:p>
                      <a:pPr algn="ctr"/>
                      <a:r>
                        <a:rPr lang="fr-FR" sz="3600" dirty="0">
                          <a:effectLst/>
                        </a:rPr>
                        <a:t>S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effectLst/>
                        </a:rPr>
                        <a:t>ab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3019082"/>
                  </a:ext>
                </a:extLst>
              </a:tr>
              <a:tr h="770894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1670933"/>
                  </a:ext>
                </a:extLst>
              </a:tr>
              <a:tr h="770894">
                <a:tc rowSpan="2">
                  <a:txBody>
                    <a:bodyPr/>
                    <a:lstStyle/>
                    <a:p>
                      <a:pPr algn="ctr"/>
                      <a:r>
                        <a:rPr lang="fr-FR" sz="3200">
                          <a:effectLst/>
                        </a:rPr>
                        <a:t>c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0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66133079"/>
                  </a:ext>
                </a:extLst>
              </a:tr>
              <a:tr h="1071694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dirty="0">
                          <a:solidFill>
                            <a:srgbClr val="FFFF00"/>
                          </a:solidFill>
                          <a:effectLst/>
                        </a:rPr>
                        <a:t>1</a:t>
                      </a:r>
                      <a:endParaRPr lang="fr-FR" sz="20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3200" b="1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FR" sz="20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58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7190635"/>
      </p:ext>
    </p:extLst>
  </p:cSld>
  <p:clrMapOvr>
    <a:masterClrMapping/>
  </p:clrMapOvr>
</p:sld>
</file>

<file path=ppt/theme/theme1.xml><?xml version="1.0" encoding="utf-8"?>
<a:theme xmlns:a="http://schemas.openxmlformats.org/drawingml/2006/main" name="COMET">
  <a:themeElements>
    <a:clrScheme name="COMET 1">
      <a:dk1>
        <a:srgbClr val="000080"/>
      </a:dk1>
      <a:lt1>
        <a:srgbClr val="FFFFFF"/>
      </a:lt1>
      <a:dk2>
        <a:srgbClr val="000000"/>
      </a:dk2>
      <a:lt2>
        <a:srgbClr val="FFCC66"/>
      </a:lt2>
      <a:accent1>
        <a:srgbClr val="3366FF"/>
      </a:accent1>
      <a:accent2>
        <a:srgbClr val="00CCCC"/>
      </a:accent2>
      <a:accent3>
        <a:srgbClr val="AAAAAA"/>
      </a:accent3>
      <a:accent4>
        <a:srgbClr val="DADADA"/>
      </a:accent4>
      <a:accent5>
        <a:srgbClr val="ADB8FF"/>
      </a:accent5>
      <a:accent6>
        <a:srgbClr val="00B9B9"/>
      </a:accent6>
      <a:hlink>
        <a:srgbClr val="FF0033"/>
      </a:hlink>
      <a:folHlink>
        <a:srgbClr val="CCECFF"/>
      </a:folHlink>
    </a:clrScheme>
    <a:fontScheme name="COME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COMET 1">
        <a:dk1>
          <a:srgbClr val="000080"/>
        </a:dk1>
        <a:lt1>
          <a:srgbClr val="FFFFFF"/>
        </a:lt1>
        <a:dk2>
          <a:srgbClr val="000000"/>
        </a:dk2>
        <a:lt2>
          <a:srgbClr val="FFCC66"/>
        </a:lt2>
        <a:accent1>
          <a:srgbClr val="3366FF"/>
        </a:accent1>
        <a:accent2>
          <a:srgbClr val="00CCCC"/>
        </a:accent2>
        <a:accent3>
          <a:srgbClr val="AAAAAA"/>
        </a:accent3>
        <a:accent4>
          <a:srgbClr val="DADADA"/>
        </a:accent4>
        <a:accent5>
          <a:srgbClr val="ADB8FF"/>
        </a:accent5>
        <a:accent6>
          <a:srgbClr val="00B9B9"/>
        </a:accent6>
        <a:hlink>
          <a:srgbClr val="FF0033"/>
        </a:hlink>
        <a:folHlink>
          <a:srgbClr val="CCE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ET 2">
        <a:dk1>
          <a:srgbClr val="000066"/>
        </a:dk1>
        <a:lt1>
          <a:srgbClr val="99CCFF"/>
        </a:lt1>
        <a:dk2>
          <a:srgbClr val="3366CC"/>
        </a:dk2>
        <a:lt2>
          <a:srgbClr val="000080"/>
        </a:lt2>
        <a:accent1>
          <a:srgbClr val="CCECFF"/>
        </a:accent1>
        <a:accent2>
          <a:srgbClr val="CCFFCC"/>
        </a:accent2>
        <a:accent3>
          <a:srgbClr val="CAE2FF"/>
        </a:accent3>
        <a:accent4>
          <a:srgbClr val="000056"/>
        </a:accent4>
        <a:accent5>
          <a:srgbClr val="E2F4FF"/>
        </a:accent5>
        <a:accent6>
          <a:srgbClr val="B9E7B9"/>
        </a:accent6>
        <a:hlink>
          <a:srgbClr val="FFCC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ET 3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EAEAEA"/>
        </a:accent1>
        <a:accent2>
          <a:srgbClr val="CBCBCB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B8B8B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ET 4">
        <a:dk1>
          <a:srgbClr val="000000"/>
        </a:dk1>
        <a:lt1>
          <a:srgbClr val="FFFFFF"/>
        </a:lt1>
        <a:dk2>
          <a:srgbClr val="003366"/>
        </a:dk2>
        <a:lt2>
          <a:srgbClr val="FF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ET 5">
        <a:dk1>
          <a:srgbClr val="000000"/>
        </a:dk1>
        <a:lt1>
          <a:srgbClr val="0099FF"/>
        </a:lt1>
        <a:dk2>
          <a:srgbClr val="000099"/>
        </a:dk2>
        <a:lt2>
          <a:srgbClr val="000066"/>
        </a:lt2>
        <a:accent1>
          <a:srgbClr val="99CCFF"/>
        </a:accent1>
        <a:accent2>
          <a:srgbClr val="FFFFCC"/>
        </a:accent2>
        <a:accent3>
          <a:srgbClr val="AACAFF"/>
        </a:accent3>
        <a:accent4>
          <a:srgbClr val="000000"/>
        </a:accent4>
        <a:accent5>
          <a:srgbClr val="CAE2FF"/>
        </a:accent5>
        <a:accent6>
          <a:srgbClr val="E7E7B9"/>
        </a:accent6>
        <a:hlink>
          <a:srgbClr val="00CCCC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ET 6">
        <a:dk1>
          <a:srgbClr val="000000"/>
        </a:dk1>
        <a:lt1>
          <a:srgbClr val="FFFFFF"/>
        </a:lt1>
        <a:dk2>
          <a:srgbClr val="660066"/>
        </a:dk2>
        <a:lt2>
          <a:srgbClr val="FFCC66"/>
        </a:lt2>
        <a:accent1>
          <a:srgbClr val="6600CC"/>
        </a:accent1>
        <a:accent2>
          <a:srgbClr val="0099CC"/>
        </a:accent2>
        <a:accent3>
          <a:srgbClr val="B8AAB8"/>
        </a:accent3>
        <a:accent4>
          <a:srgbClr val="DADADA"/>
        </a:accent4>
        <a:accent5>
          <a:srgbClr val="B8AAE2"/>
        </a:accent5>
        <a:accent6>
          <a:srgbClr val="008AB9"/>
        </a:accent6>
        <a:hlink>
          <a:srgbClr val="CC66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MET</Template>
  <TotalTime>401</TotalTime>
  <Words>2164</Words>
  <Application>Microsoft Office PowerPoint</Application>
  <PresentationFormat>Affichage à l'écran (4:3)</PresentationFormat>
  <Paragraphs>1165</Paragraphs>
  <Slides>61</Slides>
  <Notes>42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61</vt:i4>
      </vt:variant>
    </vt:vector>
  </HeadingPairs>
  <TitlesOfParts>
    <vt:vector size="68" baseType="lpstr">
      <vt:lpstr>Arial</vt:lpstr>
      <vt:lpstr>Times New Roman</vt:lpstr>
      <vt:lpstr>Wingdings</vt:lpstr>
      <vt:lpstr>COMET</vt:lpstr>
      <vt:lpstr>Microsoft Drawing 1.01</vt:lpstr>
      <vt:lpstr>Equation</vt:lpstr>
      <vt:lpstr>Visio</vt:lpstr>
      <vt:lpstr>LOGIQUE COMBINATOIRE</vt:lpstr>
      <vt:lpstr>La logique combinatoire</vt:lpstr>
      <vt:lpstr>Fonction de transfert</vt:lpstr>
      <vt:lpstr>Expressions logiques réduites</vt:lpstr>
      <vt:lpstr>Représentation des équations</vt:lpstr>
      <vt:lpstr>Représentation des équations</vt:lpstr>
      <vt:lpstr>Représentation des équations</vt:lpstr>
      <vt:lpstr>Représentation des équations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Méthode de résolution par les tableaux de Karnaugh</vt:lpstr>
      <vt:lpstr>APPLICATION</vt:lpstr>
      <vt:lpstr>PRINCIPE</vt:lpstr>
      <vt:lpstr>FONCTION DE TRANSFERT</vt:lpstr>
      <vt:lpstr>Table de vérité des pompes</vt:lpstr>
      <vt:lpstr>Fonctionnement normal des pompes</vt:lpstr>
      <vt:lpstr>Table de vérité des pompes</vt:lpstr>
      <vt:lpstr>Table de vérité des pompes</vt:lpstr>
      <vt:lpstr>Table de vérité des pompes</vt:lpstr>
      <vt:lpstr>Table de vérité des pompes</vt:lpstr>
      <vt:lpstr>Table de vérité des pompes</vt:lpstr>
      <vt:lpstr>Table de vérité des pompes</vt:lpstr>
      <vt:lpstr>Equations de P1 et P2</vt:lpstr>
      <vt:lpstr>Tableau de P1</vt:lpstr>
      <vt:lpstr>Tableau de P1</vt:lpstr>
      <vt:lpstr>Equation de P1</vt:lpstr>
      <vt:lpstr>Tableau de P2</vt:lpstr>
      <vt:lpstr>Tableau de P2</vt:lpstr>
      <vt:lpstr>Equation de P2</vt:lpstr>
      <vt:lpstr>Equations des bits H1 et H2</vt:lpstr>
      <vt:lpstr>Résolution</vt:lpstr>
      <vt:lpstr>Equations des sorties D et S</vt:lpstr>
      <vt:lpstr>Equations modifiées des pompes</vt:lpstr>
      <vt:lpstr>Schéma à contacts</vt:lpstr>
      <vt:lpstr>Schéma à contacts</vt:lpstr>
      <vt:lpstr>Logigramme</vt:lpstr>
      <vt:lpstr>Logigramme</vt:lpstr>
      <vt:lpstr>Programmation API</vt:lpstr>
      <vt:lpstr>Affectation des entrées / sorties</vt:lpstr>
      <vt:lpstr>Langage LADDER P1 &amp; P2</vt:lpstr>
      <vt:lpstr>Langage LADDER P1 &amp; P2</vt:lpstr>
      <vt:lpstr>Traitement de H1 et H2</vt:lpstr>
      <vt:lpstr>Signalisation en littéral structuré</vt:lpstr>
      <vt:lpstr>Signalisation en littéral structuré</vt:lpstr>
      <vt:lpstr>Présentation PowerPoint</vt:lpstr>
    </vt:vector>
  </TitlesOfParts>
  <Company>DAMAGE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QUE COMBINATOIRE</dc:title>
  <dc:creator>FAIGNER H.</dc:creator>
  <cp:lastModifiedBy>Cousin Hub</cp:lastModifiedBy>
  <cp:revision>32</cp:revision>
  <dcterms:created xsi:type="dcterms:W3CDTF">2007-12-04T09:25:47Z</dcterms:created>
  <dcterms:modified xsi:type="dcterms:W3CDTF">2021-04-11T18:12:42Z</dcterms:modified>
</cp:coreProperties>
</file>